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0E8F" w:rsidRPr="00175664" w:rsidRDefault="00B71144" w:rsidP="00175664">
      <w:pPr>
        <w:pStyle w:val="HTMLPreformatted"/>
        <w:jc w:val="center"/>
        <w:rPr>
          <w:rFonts w:ascii="Times New Roman" w:hAnsi="Times New Roman" w:cs="Times New Roman"/>
          <w:b/>
          <w:sz w:val="32"/>
          <w:szCs w:val="32"/>
        </w:rPr>
      </w:pPr>
      <w:bookmarkStart w:id="0" w:name="_Toc203975853"/>
      <w:bookmarkStart w:id="1" w:name="_Toc203976274"/>
      <w:bookmarkStart w:id="2" w:name="_Toc203976412"/>
      <w:r w:rsidRPr="00175664">
        <w:rPr>
          <w:rFonts w:ascii="Times New Roman" w:hAnsi="Times New Roman" w:cs="Times New Roman"/>
          <w:b/>
          <w:sz w:val="32"/>
          <w:szCs w:val="32"/>
        </w:rPr>
        <w:t>BUFFER ISSUE RESOLUTION DOCUMENT (BIRD)</w:t>
      </w:r>
    </w:p>
    <w:p w:rsidR="00F33DBA" w:rsidRPr="00175664" w:rsidRDefault="00F33DBA" w:rsidP="00175664">
      <w:pPr>
        <w:pStyle w:val="HTMLPreformatted"/>
        <w:jc w:val="center"/>
        <w:rPr>
          <w:rFonts w:ascii="Times New Roman" w:hAnsi="Times New Roman" w:cs="Times New Roman"/>
          <w:sz w:val="24"/>
          <w:szCs w:val="24"/>
        </w:rPr>
      </w:pPr>
    </w:p>
    <w:p w:rsidR="00F33DBA" w:rsidRPr="00175664" w:rsidRDefault="00F33DBA" w:rsidP="00F33DBA">
      <w:pPr>
        <w:pStyle w:val="HTMLPreformatted"/>
        <w:rPr>
          <w:rFonts w:ascii="Times New Roman" w:hAnsi="Times New Roman" w:cs="Times New Roman"/>
          <w:sz w:val="24"/>
          <w:szCs w:val="24"/>
        </w:rPr>
      </w:pPr>
    </w:p>
    <w:p w:rsidR="002348F2" w:rsidRPr="000E15C2" w:rsidRDefault="002348F2" w:rsidP="00F33DBA">
      <w:pPr>
        <w:pStyle w:val="HTMLPreformatted"/>
        <w:rPr>
          <w:rFonts w:ascii="Times New Roman" w:hAnsi="Times New Roman" w:cs="Times New Roman"/>
          <w:b/>
          <w:sz w:val="24"/>
          <w:szCs w:val="24"/>
        </w:rPr>
      </w:pPr>
      <w:r w:rsidRPr="000E15C2">
        <w:rPr>
          <w:rFonts w:ascii="Times New Roman" w:hAnsi="Times New Roman" w:cs="Times New Roman"/>
          <w:b/>
          <w:sz w:val="24"/>
          <w:szCs w:val="24"/>
        </w:rPr>
        <w:t xml:space="preserve">BIRD NUMBER: </w:t>
      </w:r>
      <w:r w:rsidRPr="000E15C2">
        <w:rPr>
          <w:rFonts w:ascii="Times New Roman" w:hAnsi="Times New Roman" w:cs="Times New Roman"/>
          <w:b/>
          <w:sz w:val="24"/>
          <w:szCs w:val="24"/>
        </w:rPr>
        <w:tab/>
      </w:r>
      <w:r w:rsidR="003B7D2C" w:rsidRPr="000E15C2">
        <w:rPr>
          <w:rFonts w:ascii="Times New Roman" w:hAnsi="Times New Roman" w:cs="Times New Roman"/>
          <w:sz w:val="24"/>
          <w:szCs w:val="24"/>
        </w:rPr>
        <w:t>11</w:t>
      </w:r>
      <w:r w:rsidR="0016590E">
        <w:rPr>
          <w:rFonts w:ascii="Times New Roman" w:hAnsi="Times New Roman" w:cs="Times New Roman"/>
          <w:sz w:val="24"/>
          <w:szCs w:val="24"/>
        </w:rPr>
        <w:t>8</w:t>
      </w:r>
      <w:r w:rsidR="003B7D2C" w:rsidRPr="000E15C2">
        <w:rPr>
          <w:rFonts w:ascii="Times New Roman" w:hAnsi="Times New Roman" w:cs="Times New Roman"/>
          <w:sz w:val="24"/>
          <w:szCs w:val="24"/>
        </w:rPr>
        <w:t>.</w:t>
      </w:r>
      <w:r w:rsidR="002072B7">
        <w:rPr>
          <w:rFonts w:ascii="Times New Roman" w:hAnsi="Times New Roman" w:cs="Times New Roman"/>
          <w:sz w:val="24"/>
          <w:szCs w:val="24"/>
        </w:rPr>
        <w:t>4</w:t>
      </w:r>
    </w:p>
    <w:p w:rsidR="00F33DBA" w:rsidRPr="000E15C2" w:rsidRDefault="00B71144" w:rsidP="003B7D2C">
      <w:pPr>
        <w:pStyle w:val="HTMLPreformatted"/>
        <w:rPr>
          <w:rFonts w:ascii="Times New Roman" w:hAnsi="Times New Roman" w:cs="Times New Roman"/>
          <w:sz w:val="24"/>
          <w:szCs w:val="24"/>
        </w:rPr>
      </w:pPr>
      <w:r w:rsidRPr="000E15C2">
        <w:rPr>
          <w:rFonts w:ascii="Times New Roman" w:hAnsi="Times New Roman" w:cs="Times New Roman"/>
          <w:b/>
          <w:sz w:val="24"/>
          <w:szCs w:val="24"/>
        </w:rPr>
        <w:t>ISSUE TITLE:</w:t>
      </w:r>
      <w:r w:rsidRPr="000E15C2">
        <w:rPr>
          <w:rFonts w:ascii="Times New Roman" w:hAnsi="Times New Roman" w:cs="Times New Roman"/>
          <w:sz w:val="24"/>
          <w:szCs w:val="24"/>
        </w:rPr>
        <w:t xml:space="preserve">   </w:t>
      </w:r>
      <w:r w:rsidRPr="000E15C2">
        <w:rPr>
          <w:rFonts w:ascii="Times New Roman" w:hAnsi="Times New Roman" w:cs="Times New Roman"/>
          <w:sz w:val="24"/>
          <w:szCs w:val="24"/>
        </w:rPr>
        <w:tab/>
      </w:r>
      <w:r w:rsidR="000954EC" w:rsidRPr="000E15C2">
        <w:rPr>
          <w:rFonts w:ascii="Times New Roman" w:hAnsi="Times New Roman" w:cs="Times New Roman"/>
          <w:sz w:val="24"/>
          <w:szCs w:val="24"/>
        </w:rPr>
        <w:tab/>
      </w:r>
      <w:r w:rsidR="0016590E" w:rsidRPr="0016590E">
        <w:rPr>
          <w:rFonts w:ascii="Times New Roman" w:hAnsi="Times New Roman" w:cs="Times New Roman"/>
          <w:sz w:val="24"/>
          <w:szCs w:val="24"/>
        </w:rPr>
        <w:t>Analog Parameter Assignments</w:t>
      </w:r>
    </w:p>
    <w:p w:rsidR="00BF4349" w:rsidRDefault="00B71144" w:rsidP="00F33DBA">
      <w:pPr>
        <w:pStyle w:val="HTMLPreformatted"/>
        <w:rPr>
          <w:rFonts w:ascii="Times New Roman" w:hAnsi="Times New Roman" w:cs="Times New Roman"/>
          <w:sz w:val="24"/>
          <w:szCs w:val="24"/>
        </w:rPr>
      </w:pPr>
      <w:r w:rsidRPr="000E15C2">
        <w:rPr>
          <w:rFonts w:ascii="Times New Roman" w:hAnsi="Times New Roman" w:cs="Times New Roman"/>
          <w:b/>
          <w:sz w:val="24"/>
          <w:szCs w:val="24"/>
        </w:rPr>
        <w:t xml:space="preserve">REQUESTOR:  </w:t>
      </w:r>
      <w:r w:rsidRPr="000E15C2">
        <w:rPr>
          <w:rFonts w:ascii="Times New Roman" w:hAnsi="Times New Roman" w:cs="Times New Roman"/>
          <w:sz w:val="24"/>
          <w:szCs w:val="24"/>
        </w:rPr>
        <w:t xml:space="preserve">   </w:t>
      </w:r>
      <w:r w:rsidR="000954EC" w:rsidRPr="000E15C2">
        <w:rPr>
          <w:rFonts w:ascii="Times New Roman" w:hAnsi="Times New Roman" w:cs="Times New Roman"/>
          <w:sz w:val="24"/>
          <w:szCs w:val="24"/>
        </w:rPr>
        <w:tab/>
      </w:r>
      <w:r w:rsidR="003B7D2C" w:rsidRPr="000E15C2">
        <w:rPr>
          <w:rFonts w:ascii="Times New Roman" w:hAnsi="Times New Roman" w:cs="Times New Roman"/>
          <w:sz w:val="24"/>
          <w:szCs w:val="24"/>
        </w:rPr>
        <w:t>Arpad Muranyi, Mentor Graphics</w:t>
      </w:r>
      <w:r w:rsidR="001408DA">
        <w:rPr>
          <w:rFonts w:ascii="Times New Roman" w:hAnsi="Times New Roman" w:cs="Times New Roman"/>
          <w:sz w:val="24"/>
          <w:szCs w:val="24"/>
        </w:rPr>
        <w:t>;</w:t>
      </w:r>
    </w:p>
    <w:p w:rsidR="001408DA" w:rsidRDefault="00BF4349" w:rsidP="00F33DBA">
      <w:pPr>
        <w:pStyle w:val="HTMLPreformatted"/>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BF4349">
        <w:rPr>
          <w:rFonts w:ascii="Times New Roman" w:hAnsi="Times New Roman" w:cs="Times New Roman"/>
          <w:sz w:val="24"/>
          <w:szCs w:val="24"/>
        </w:rPr>
        <w:t>Ambrish Varma,</w:t>
      </w:r>
      <w:r w:rsidR="001408DA">
        <w:rPr>
          <w:rFonts w:ascii="Times New Roman" w:hAnsi="Times New Roman" w:cs="Times New Roman"/>
          <w:sz w:val="24"/>
          <w:szCs w:val="24"/>
        </w:rPr>
        <w:t xml:space="preserve"> </w:t>
      </w:r>
      <w:r w:rsidRPr="00BF4349">
        <w:rPr>
          <w:rFonts w:ascii="Times New Roman" w:hAnsi="Times New Roman" w:cs="Times New Roman"/>
          <w:sz w:val="24"/>
          <w:szCs w:val="24"/>
        </w:rPr>
        <w:t>Feras Al-Hawari</w:t>
      </w:r>
      <w:r w:rsidR="001408DA">
        <w:rPr>
          <w:rFonts w:ascii="Times New Roman" w:hAnsi="Times New Roman" w:cs="Times New Roman"/>
          <w:sz w:val="24"/>
          <w:szCs w:val="24"/>
        </w:rPr>
        <w:t>,</w:t>
      </w:r>
      <w:r>
        <w:rPr>
          <w:rFonts w:ascii="Times New Roman" w:hAnsi="Times New Roman" w:cs="Times New Roman"/>
          <w:sz w:val="24"/>
          <w:szCs w:val="24"/>
        </w:rPr>
        <w:t xml:space="preserve"> and</w:t>
      </w:r>
      <w:r w:rsidR="001408DA">
        <w:rPr>
          <w:rFonts w:ascii="Times New Roman" w:hAnsi="Times New Roman" w:cs="Times New Roman"/>
          <w:sz w:val="24"/>
          <w:szCs w:val="24"/>
        </w:rPr>
        <w:t xml:space="preserve"> </w:t>
      </w:r>
      <w:r w:rsidRPr="00BF4349">
        <w:rPr>
          <w:rFonts w:ascii="Times New Roman" w:hAnsi="Times New Roman" w:cs="Times New Roman"/>
          <w:sz w:val="24"/>
          <w:szCs w:val="24"/>
        </w:rPr>
        <w:t>Taranjit Kukal</w:t>
      </w:r>
      <w:r w:rsidR="001408DA">
        <w:rPr>
          <w:rFonts w:ascii="Times New Roman" w:hAnsi="Times New Roman" w:cs="Times New Roman"/>
          <w:sz w:val="24"/>
          <w:szCs w:val="24"/>
        </w:rPr>
        <w:t>,</w:t>
      </w:r>
      <w:r w:rsidR="001408DA">
        <w:rPr>
          <w:rFonts w:ascii="Times New Roman" w:hAnsi="Times New Roman" w:cs="Times New Roman"/>
          <w:sz w:val="24"/>
          <w:szCs w:val="24"/>
        </w:rPr>
        <w:tab/>
      </w:r>
      <w:r w:rsidR="001408DA">
        <w:rPr>
          <w:rFonts w:ascii="Times New Roman" w:hAnsi="Times New Roman" w:cs="Times New Roman"/>
          <w:sz w:val="24"/>
          <w:szCs w:val="24"/>
        </w:rPr>
        <w:tab/>
      </w:r>
      <w:r w:rsidR="001408DA">
        <w:rPr>
          <w:rFonts w:ascii="Times New Roman" w:hAnsi="Times New Roman" w:cs="Times New Roman"/>
          <w:sz w:val="24"/>
          <w:szCs w:val="24"/>
        </w:rPr>
        <w:tab/>
      </w:r>
      <w:r w:rsidR="001408DA">
        <w:rPr>
          <w:rFonts w:ascii="Times New Roman" w:hAnsi="Times New Roman" w:cs="Times New Roman"/>
          <w:sz w:val="24"/>
          <w:szCs w:val="24"/>
        </w:rPr>
        <w:tab/>
      </w:r>
      <w:r w:rsidR="001408DA">
        <w:rPr>
          <w:rFonts w:ascii="Times New Roman" w:hAnsi="Times New Roman" w:cs="Times New Roman"/>
          <w:sz w:val="24"/>
          <w:szCs w:val="24"/>
        </w:rPr>
        <w:tab/>
      </w:r>
    </w:p>
    <w:p w:rsidR="00F33DBA" w:rsidRPr="000E15C2" w:rsidRDefault="001408DA" w:rsidP="00F33DBA">
      <w:pPr>
        <w:pStyle w:val="HTMLPreformatted"/>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BF4349" w:rsidRPr="00BF4349">
        <w:rPr>
          <w:rFonts w:ascii="Times New Roman" w:hAnsi="Times New Roman" w:cs="Times New Roman"/>
          <w:sz w:val="24"/>
          <w:szCs w:val="24"/>
        </w:rPr>
        <w:t>Cadence Design Systems</w:t>
      </w:r>
    </w:p>
    <w:p w:rsidR="00F33DBA" w:rsidRPr="000E15C2" w:rsidRDefault="00B71144" w:rsidP="00F33DBA">
      <w:pPr>
        <w:pStyle w:val="HTMLPreformatted"/>
        <w:rPr>
          <w:rFonts w:ascii="Times New Roman" w:hAnsi="Times New Roman" w:cs="Times New Roman"/>
          <w:sz w:val="24"/>
          <w:szCs w:val="24"/>
        </w:rPr>
      </w:pPr>
      <w:r w:rsidRPr="000E15C2">
        <w:rPr>
          <w:rFonts w:ascii="Times New Roman" w:hAnsi="Times New Roman" w:cs="Times New Roman"/>
          <w:b/>
          <w:sz w:val="24"/>
          <w:szCs w:val="24"/>
        </w:rPr>
        <w:t>DATE SUBMITTED:</w:t>
      </w:r>
      <w:r w:rsidRPr="000E15C2">
        <w:rPr>
          <w:rFonts w:ascii="Times New Roman" w:hAnsi="Times New Roman" w:cs="Times New Roman"/>
          <w:sz w:val="24"/>
          <w:szCs w:val="24"/>
        </w:rPr>
        <w:tab/>
      </w:r>
      <w:r w:rsidR="0016590E">
        <w:rPr>
          <w:rFonts w:ascii="Times New Roman" w:hAnsi="Times New Roman" w:cs="Times New Roman"/>
          <w:sz w:val="24"/>
          <w:szCs w:val="24"/>
        </w:rPr>
        <w:t>October 5</w:t>
      </w:r>
      <w:r w:rsidR="003B7D2C" w:rsidRPr="000E15C2">
        <w:rPr>
          <w:rFonts w:ascii="Times New Roman" w:hAnsi="Times New Roman" w:cs="Times New Roman"/>
          <w:sz w:val="24"/>
          <w:szCs w:val="24"/>
        </w:rPr>
        <w:t>, 2010</w:t>
      </w:r>
    </w:p>
    <w:p w:rsidR="00FF1F59" w:rsidRPr="000E15C2" w:rsidRDefault="00FF1F59" w:rsidP="00FF1F59">
      <w:pPr>
        <w:pStyle w:val="HTMLPreformatted"/>
        <w:rPr>
          <w:rFonts w:ascii="Times New Roman" w:hAnsi="Times New Roman" w:cs="Times New Roman"/>
          <w:sz w:val="24"/>
          <w:szCs w:val="24"/>
        </w:rPr>
      </w:pPr>
      <w:r w:rsidRPr="000E15C2">
        <w:rPr>
          <w:rFonts w:ascii="Times New Roman" w:hAnsi="Times New Roman" w:cs="Times New Roman"/>
          <w:b/>
          <w:sz w:val="24"/>
          <w:szCs w:val="24"/>
        </w:rPr>
        <w:t>DATE REVISED:</w:t>
      </w:r>
      <w:r w:rsidRPr="000E15C2">
        <w:rPr>
          <w:rFonts w:ascii="Times New Roman" w:hAnsi="Times New Roman" w:cs="Times New Roman"/>
          <w:sz w:val="24"/>
          <w:szCs w:val="24"/>
        </w:rPr>
        <w:tab/>
      </w:r>
      <w:r w:rsidR="001408DA">
        <w:rPr>
          <w:rFonts w:ascii="Times New Roman" w:hAnsi="Times New Roman" w:cs="Times New Roman"/>
          <w:sz w:val="24"/>
          <w:szCs w:val="24"/>
        </w:rPr>
        <w:t xml:space="preserve">November 8, 2010; </w:t>
      </w:r>
      <w:r w:rsidR="00BF4349" w:rsidRPr="00BF4349">
        <w:rPr>
          <w:rFonts w:ascii="Times New Roman" w:hAnsi="Times New Roman" w:cs="Times New Roman"/>
          <w:sz w:val="24"/>
          <w:szCs w:val="24"/>
        </w:rPr>
        <w:t>March 23, 2011</w:t>
      </w:r>
      <w:r w:rsidR="001408DA">
        <w:rPr>
          <w:rFonts w:ascii="Times New Roman" w:hAnsi="Times New Roman" w:cs="Times New Roman"/>
          <w:sz w:val="24"/>
          <w:szCs w:val="24"/>
        </w:rPr>
        <w:t>;</w:t>
      </w:r>
      <w:r w:rsidR="00BF4349" w:rsidRPr="00BF4349">
        <w:rPr>
          <w:rFonts w:ascii="Times New Roman" w:hAnsi="Times New Roman" w:cs="Times New Roman"/>
          <w:sz w:val="24"/>
          <w:szCs w:val="24"/>
        </w:rPr>
        <w:t xml:space="preserve"> June 19, 2012</w:t>
      </w:r>
      <w:r w:rsidR="001408DA">
        <w:rPr>
          <w:rFonts w:ascii="Times New Roman" w:hAnsi="Times New Roman" w:cs="Times New Roman"/>
          <w:sz w:val="24"/>
          <w:szCs w:val="24"/>
        </w:rPr>
        <w:t>;</w:t>
      </w:r>
      <w:r w:rsidR="003B7D2C" w:rsidRPr="000E15C2">
        <w:rPr>
          <w:rFonts w:ascii="Times New Roman" w:hAnsi="Times New Roman" w:cs="Times New Roman"/>
          <w:sz w:val="24"/>
          <w:szCs w:val="24"/>
        </w:rPr>
        <w:t xml:space="preserve"> March </w:t>
      </w:r>
      <w:r w:rsidR="001408DA">
        <w:rPr>
          <w:rFonts w:ascii="Times New Roman" w:hAnsi="Times New Roman" w:cs="Times New Roman"/>
          <w:sz w:val="24"/>
          <w:szCs w:val="24"/>
        </w:rPr>
        <w:t>14</w:t>
      </w:r>
      <w:r w:rsidR="003B7D2C" w:rsidRPr="000E15C2">
        <w:rPr>
          <w:rFonts w:ascii="Times New Roman" w:hAnsi="Times New Roman" w:cs="Times New Roman"/>
          <w:sz w:val="24"/>
          <w:szCs w:val="24"/>
        </w:rPr>
        <w:t>, 2013</w:t>
      </w:r>
    </w:p>
    <w:p w:rsidR="00FF1F59" w:rsidRPr="002A2B74" w:rsidRDefault="00FF1F59" w:rsidP="00F33DBA">
      <w:pPr>
        <w:pStyle w:val="HTMLPreformatted"/>
        <w:rPr>
          <w:rFonts w:ascii="Times New Roman" w:hAnsi="Times New Roman" w:cs="Times New Roman"/>
          <w:sz w:val="24"/>
          <w:szCs w:val="24"/>
        </w:rPr>
      </w:pPr>
      <w:r w:rsidRPr="00175664">
        <w:rPr>
          <w:rFonts w:ascii="Times New Roman" w:hAnsi="Times New Roman" w:cs="Times New Roman"/>
          <w:b/>
          <w:sz w:val="24"/>
          <w:szCs w:val="24"/>
        </w:rPr>
        <w:t xml:space="preserve">DATE </w:t>
      </w:r>
      <w:r>
        <w:rPr>
          <w:rFonts w:ascii="Times New Roman" w:hAnsi="Times New Roman" w:cs="Times New Roman"/>
          <w:b/>
          <w:sz w:val="24"/>
          <w:szCs w:val="24"/>
        </w:rPr>
        <w:t>ACCEPTE</w:t>
      </w:r>
      <w:r w:rsidRPr="00175664">
        <w:rPr>
          <w:rFonts w:ascii="Times New Roman" w:hAnsi="Times New Roman" w:cs="Times New Roman"/>
          <w:b/>
          <w:sz w:val="24"/>
          <w:szCs w:val="24"/>
        </w:rPr>
        <w:t>D</w:t>
      </w:r>
      <w:r>
        <w:rPr>
          <w:rFonts w:ascii="Times New Roman" w:hAnsi="Times New Roman" w:cs="Times New Roman"/>
          <w:b/>
          <w:sz w:val="24"/>
          <w:szCs w:val="24"/>
        </w:rPr>
        <w:t xml:space="preserve"> BY IBIS OPEN FORUM</w:t>
      </w:r>
      <w:r w:rsidRPr="00175664">
        <w:rPr>
          <w:rFonts w:ascii="Times New Roman" w:hAnsi="Times New Roman" w:cs="Times New Roman"/>
          <w:b/>
          <w:sz w:val="24"/>
          <w:szCs w:val="24"/>
        </w:rPr>
        <w:t>:</w:t>
      </w:r>
      <w:r>
        <w:rPr>
          <w:rFonts w:ascii="Times New Roman" w:hAnsi="Times New Roman" w:cs="Times New Roman"/>
          <w:b/>
          <w:sz w:val="24"/>
          <w:szCs w:val="24"/>
        </w:rPr>
        <w:t xml:space="preserve"> </w:t>
      </w:r>
      <w:r w:rsidR="002A2B74">
        <w:rPr>
          <w:rFonts w:ascii="Times New Roman" w:hAnsi="Times New Roman" w:cs="Times New Roman"/>
          <w:sz w:val="24"/>
          <w:szCs w:val="24"/>
        </w:rPr>
        <w:t>Rejected April 26, 2013</w:t>
      </w:r>
    </w:p>
    <w:p w:rsidR="00F33DBA" w:rsidRPr="00175664" w:rsidRDefault="00F33DBA" w:rsidP="00F33DBA">
      <w:pPr>
        <w:pStyle w:val="HTMLPreformatted"/>
        <w:pBdr>
          <w:bottom w:val="single" w:sz="12" w:space="1" w:color="auto"/>
        </w:pBdr>
        <w:rPr>
          <w:rFonts w:ascii="Times New Roman" w:hAnsi="Times New Roman" w:cs="Times New Roman"/>
          <w:sz w:val="24"/>
          <w:szCs w:val="24"/>
        </w:rPr>
      </w:pPr>
    </w:p>
    <w:p w:rsidR="000954EC" w:rsidRDefault="000954EC" w:rsidP="00F33DBA">
      <w:pPr>
        <w:pStyle w:val="HTMLPreformatted"/>
        <w:rPr>
          <w:rFonts w:ascii="Times New Roman" w:hAnsi="Times New Roman" w:cs="Times New Roman"/>
          <w:sz w:val="24"/>
          <w:szCs w:val="24"/>
        </w:rPr>
      </w:pPr>
    </w:p>
    <w:p w:rsidR="002348F2" w:rsidRPr="00175664" w:rsidRDefault="002348F2" w:rsidP="002348F2">
      <w:pPr>
        <w:pStyle w:val="HTMLPreformatted"/>
        <w:rPr>
          <w:rFonts w:ascii="Times New Roman" w:hAnsi="Times New Roman" w:cs="Times New Roman"/>
          <w:b/>
          <w:sz w:val="24"/>
          <w:szCs w:val="24"/>
        </w:rPr>
      </w:pPr>
      <w:r>
        <w:rPr>
          <w:rFonts w:ascii="Times New Roman" w:hAnsi="Times New Roman" w:cs="Times New Roman"/>
          <w:b/>
          <w:sz w:val="24"/>
          <w:szCs w:val="24"/>
        </w:rPr>
        <w:t>STATEMENT OF THE ISSUE</w:t>
      </w:r>
      <w:r w:rsidRPr="00175664">
        <w:rPr>
          <w:rFonts w:ascii="Times New Roman" w:hAnsi="Times New Roman" w:cs="Times New Roman"/>
          <w:b/>
          <w:sz w:val="24"/>
          <w:szCs w:val="24"/>
        </w:rPr>
        <w:t>:</w:t>
      </w:r>
    </w:p>
    <w:p w:rsidR="002348F2" w:rsidRPr="00175664" w:rsidRDefault="002348F2" w:rsidP="002348F2">
      <w:pPr>
        <w:pStyle w:val="HTMLPreformatted"/>
        <w:rPr>
          <w:rFonts w:ascii="Times New Roman" w:hAnsi="Times New Roman" w:cs="Times New Roman"/>
          <w:sz w:val="24"/>
          <w:szCs w:val="24"/>
        </w:rPr>
      </w:pPr>
    </w:p>
    <w:p w:rsidR="002348F2" w:rsidRPr="000E15C2" w:rsidRDefault="002072B7" w:rsidP="002072B7">
      <w:pPr>
        <w:pStyle w:val="HTMLPreformatted"/>
        <w:rPr>
          <w:rFonts w:ascii="Times New Roman" w:hAnsi="Times New Roman" w:cs="Times New Roman"/>
          <w:sz w:val="24"/>
          <w:szCs w:val="24"/>
        </w:rPr>
      </w:pPr>
      <w:r w:rsidRPr="002072B7">
        <w:rPr>
          <w:rFonts w:ascii="Times New Roman" w:hAnsi="Times New Roman" w:cs="Times New Roman"/>
          <w:sz w:val="24"/>
          <w:szCs w:val="24"/>
        </w:rPr>
        <w:t>The "Parameters" subparameter of the [External Model] and [External Circuit]</w:t>
      </w:r>
      <w:r>
        <w:rPr>
          <w:rFonts w:ascii="Times New Roman" w:hAnsi="Times New Roman" w:cs="Times New Roman"/>
          <w:sz w:val="24"/>
          <w:szCs w:val="24"/>
        </w:rPr>
        <w:t xml:space="preserve"> </w:t>
      </w:r>
      <w:r w:rsidRPr="002072B7">
        <w:rPr>
          <w:rFonts w:ascii="Times New Roman" w:hAnsi="Times New Roman" w:cs="Times New Roman"/>
          <w:sz w:val="24"/>
          <w:szCs w:val="24"/>
        </w:rPr>
        <w:t>keywords contains a simple listing of the parameters of [External Model</w:t>
      </w:r>
      <w:proofErr w:type="gramStart"/>
      <w:r w:rsidRPr="002072B7">
        <w:rPr>
          <w:rFonts w:ascii="Times New Roman" w:hAnsi="Times New Roman" w:cs="Times New Roman"/>
          <w:sz w:val="24"/>
          <w:szCs w:val="24"/>
        </w:rPr>
        <w:t>]s</w:t>
      </w:r>
      <w:proofErr w:type="gramEnd"/>
      <w:r w:rsidRPr="002072B7">
        <w:rPr>
          <w:rFonts w:ascii="Times New Roman" w:hAnsi="Times New Roman" w:cs="Times New Roman"/>
          <w:sz w:val="24"/>
          <w:szCs w:val="24"/>
        </w:rPr>
        <w:t xml:space="preserve"> and</w:t>
      </w:r>
      <w:r>
        <w:rPr>
          <w:rFonts w:ascii="Times New Roman" w:hAnsi="Times New Roman" w:cs="Times New Roman"/>
          <w:sz w:val="24"/>
          <w:szCs w:val="24"/>
        </w:rPr>
        <w:t xml:space="preserve"> </w:t>
      </w:r>
      <w:r w:rsidRPr="002072B7">
        <w:rPr>
          <w:rFonts w:ascii="Times New Roman" w:hAnsi="Times New Roman" w:cs="Times New Roman"/>
          <w:sz w:val="24"/>
          <w:szCs w:val="24"/>
        </w:rPr>
        <w:t>[External Circuit]s without the capabilities of assigning any values to them.</w:t>
      </w:r>
      <w:r>
        <w:rPr>
          <w:rFonts w:ascii="Times New Roman" w:hAnsi="Times New Roman" w:cs="Times New Roman"/>
          <w:sz w:val="24"/>
          <w:szCs w:val="24"/>
        </w:rPr>
        <w:t xml:space="preserve">  </w:t>
      </w:r>
      <w:r w:rsidRPr="002072B7">
        <w:rPr>
          <w:rFonts w:ascii="Times New Roman" w:hAnsi="Times New Roman" w:cs="Times New Roman"/>
          <w:sz w:val="24"/>
          <w:szCs w:val="24"/>
        </w:rPr>
        <w:t>The expectation was that the EDA tool would provide a mechanism to the user</w:t>
      </w:r>
      <w:r>
        <w:rPr>
          <w:rFonts w:ascii="Times New Roman" w:hAnsi="Times New Roman" w:cs="Times New Roman"/>
          <w:sz w:val="24"/>
          <w:szCs w:val="24"/>
        </w:rPr>
        <w:t xml:space="preserve"> </w:t>
      </w:r>
      <w:r w:rsidRPr="002072B7">
        <w:rPr>
          <w:rFonts w:ascii="Times New Roman" w:hAnsi="Times New Roman" w:cs="Times New Roman"/>
          <w:sz w:val="24"/>
          <w:szCs w:val="24"/>
        </w:rPr>
        <w:t>to make the actual value assignments for these parameters.  There are</w:t>
      </w:r>
      <w:r>
        <w:rPr>
          <w:rFonts w:ascii="Times New Roman" w:hAnsi="Times New Roman" w:cs="Times New Roman"/>
          <w:sz w:val="24"/>
          <w:szCs w:val="24"/>
        </w:rPr>
        <w:t xml:space="preserve"> </w:t>
      </w:r>
      <w:r w:rsidRPr="002072B7">
        <w:rPr>
          <w:rFonts w:ascii="Times New Roman" w:hAnsi="Times New Roman" w:cs="Times New Roman"/>
          <w:sz w:val="24"/>
          <w:szCs w:val="24"/>
        </w:rPr>
        <w:t>situations, however, when assigning values to these parameters from within</w:t>
      </w:r>
      <w:r>
        <w:rPr>
          <w:rFonts w:ascii="Times New Roman" w:hAnsi="Times New Roman" w:cs="Times New Roman"/>
          <w:sz w:val="24"/>
          <w:szCs w:val="24"/>
        </w:rPr>
        <w:t xml:space="preserve"> </w:t>
      </w:r>
      <w:r w:rsidRPr="002072B7">
        <w:rPr>
          <w:rFonts w:ascii="Times New Roman" w:hAnsi="Times New Roman" w:cs="Times New Roman"/>
          <w:sz w:val="24"/>
          <w:szCs w:val="24"/>
        </w:rPr>
        <w:t>the .ibs file would be highly desirable so that the assignments could be</w:t>
      </w:r>
      <w:r>
        <w:rPr>
          <w:rFonts w:ascii="Times New Roman" w:hAnsi="Times New Roman" w:cs="Times New Roman"/>
          <w:sz w:val="24"/>
          <w:szCs w:val="24"/>
        </w:rPr>
        <w:t xml:space="preserve"> </w:t>
      </w:r>
      <w:r w:rsidRPr="002072B7">
        <w:rPr>
          <w:rFonts w:ascii="Times New Roman" w:hAnsi="Times New Roman" w:cs="Times New Roman"/>
          <w:sz w:val="24"/>
          <w:szCs w:val="24"/>
        </w:rPr>
        <w:t>defined and/or kept together with the model.</w:t>
      </w:r>
    </w:p>
    <w:p w:rsidR="002348F2" w:rsidRPr="000E15C2" w:rsidRDefault="002348F2" w:rsidP="002348F2">
      <w:pPr>
        <w:pStyle w:val="HTMLPreformatted"/>
        <w:pBdr>
          <w:bottom w:val="single" w:sz="12" w:space="1" w:color="auto"/>
        </w:pBdr>
        <w:rPr>
          <w:rFonts w:ascii="Times New Roman" w:hAnsi="Times New Roman" w:cs="Times New Roman"/>
          <w:sz w:val="24"/>
          <w:szCs w:val="24"/>
        </w:rPr>
      </w:pPr>
    </w:p>
    <w:p w:rsidR="00F33DBA" w:rsidRPr="000E15C2" w:rsidRDefault="00F33DBA" w:rsidP="00F33DBA">
      <w:pPr>
        <w:pStyle w:val="HTMLPreformatted"/>
        <w:rPr>
          <w:rFonts w:ascii="Times New Roman" w:hAnsi="Times New Roman" w:cs="Times New Roman"/>
          <w:sz w:val="24"/>
          <w:szCs w:val="24"/>
        </w:rPr>
      </w:pPr>
    </w:p>
    <w:p w:rsidR="00F33DBA" w:rsidRPr="000E15C2" w:rsidRDefault="00B71144" w:rsidP="00F33DBA">
      <w:pPr>
        <w:pStyle w:val="HTMLPreformatted"/>
        <w:rPr>
          <w:rFonts w:ascii="Times New Roman" w:hAnsi="Times New Roman" w:cs="Times New Roman"/>
          <w:b/>
          <w:sz w:val="24"/>
          <w:szCs w:val="24"/>
        </w:rPr>
      </w:pPr>
      <w:r w:rsidRPr="000E15C2">
        <w:rPr>
          <w:rFonts w:ascii="Times New Roman" w:hAnsi="Times New Roman" w:cs="Times New Roman"/>
          <w:b/>
          <w:sz w:val="24"/>
          <w:szCs w:val="24"/>
        </w:rPr>
        <w:t>ANALYSIS PATH/DATA THAT LED TO SPECIFICATION:</w:t>
      </w:r>
    </w:p>
    <w:p w:rsidR="00F33DBA" w:rsidRPr="000E15C2" w:rsidRDefault="00F33DBA" w:rsidP="00F33DBA">
      <w:pPr>
        <w:pStyle w:val="HTMLPreformatted"/>
        <w:rPr>
          <w:rFonts w:ascii="Times New Roman" w:hAnsi="Times New Roman" w:cs="Times New Roman"/>
          <w:sz w:val="24"/>
          <w:szCs w:val="24"/>
        </w:rPr>
      </w:pPr>
    </w:p>
    <w:p w:rsidR="002072B7" w:rsidRPr="002072B7" w:rsidRDefault="002072B7" w:rsidP="002072B7">
      <w:pPr>
        <w:pStyle w:val="HTMLPreformatted"/>
        <w:rPr>
          <w:rFonts w:ascii="Times New Roman" w:hAnsi="Times New Roman" w:cs="Times New Roman"/>
          <w:sz w:val="24"/>
          <w:szCs w:val="24"/>
        </w:rPr>
      </w:pPr>
      <w:r w:rsidRPr="002072B7">
        <w:rPr>
          <w:rFonts w:ascii="Times New Roman" w:hAnsi="Times New Roman" w:cs="Times New Roman"/>
          <w:sz w:val="24"/>
          <w:szCs w:val="24"/>
        </w:rPr>
        <w:t>If a parameter is defined as a multi-valued parameter in the parameter tree</w:t>
      </w:r>
      <w:r w:rsidR="00F00858">
        <w:rPr>
          <w:rFonts w:ascii="Times New Roman" w:hAnsi="Times New Roman" w:cs="Times New Roman"/>
          <w:sz w:val="24"/>
          <w:szCs w:val="24"/>
        </w:rPr>
        <w:t xml:space="preserve"> </w:t>
      </w:r>
      <w:r w:rsidRPr="002072B7">
        <w:rPr>
          <w:rFonts w:ascii="Times New Roman" w:hAnsi="Times New Roman" w:cs="Times New Roman"/>
          <w:sz w:val="24"/>
          <w:szCs w:val="24"/>
        </w:rPr>
        <w:t>(Range, List, etc...) which must be resolved to a single value by a selection, the EDA tool may provide a GUI mechanism to the user to make that selection, or the default value of the parameter shall be used for the simulation.  The EDA tool may also provide mechanisms to make</w:t>
      </w:r>
      <w:r w:rsidR="00F00858">
        <w:rPr>
          <w:rFonts w:ascii="Times New Roman" w:hAnsi="Times New Roman" w:cs="Times New Roman"/>
          <w:sz w:val="24"/>
          <w:szCs w:val="24"/>
        </w:rPr>
        <w:t xml:space="preserve"> </w:t>
      </w:r>
      <w:r w:rsidRPr="002072B7">
        <w:rPr>
          <w:rFonts w:ascii="Times New Roman" w:hAnsi="Times New Roman" w:cs="Times New Roman"/>
          <w:sz w:val="24"/>
          <w:szCs w:val="24"/>
        </w:rPr>
        <w:t>assignments to unassigned Parameters, or to override hard-coded assignments,</w:t>
      </w:r>
      <w:r w:rsidR="00F00858">
        <w:rPr>
          <w:rFonts w:ascii="Times New Roman" w:hAnsi="Times New Roman" w:cs="Times New Roman"/>
          <w:sz w:val="24"/>
          <w:szCs w:val="24"/>
        </w:rPr>
        <w:t xml:space="preserve"> </w:t>
      </w:r>
      <w:r w:rsidRPr="002072B7">
        <w:rPr>
          <w:rFonts w:ascii="Times New Roman" w:hAnsi="Times New Roman" w:cs="Times New Roman"/>
          <w:sz w:val="24"/>
          <w:szCs w:val="24"/>
        </w:rPr>
        <w:t>or single valued parameter assignments.</w:t>
      </w:r>
    </w:p>
    <w:p w:rsidR="002072B7" w:rsidRPr="002072B7" w:rsidRDefault="002072B7" w:rsidP="002072B7">
      <w:pPr>
        <w:pStyle w:val="HTMLPreformatted"/>
        <w:rPr>
          <w:rFonts w:ascii="Times New Roman" w:hAnsi="Times New Roman" w:cs="Times New Roman"/>
          <w:sz w:val="24"/>
          <w:szCs w:val="24"/>
        </w:rPr>
      </w:pPr>
    </w:p>
    <w:p w:rsidR="002072B7" w:rsidRPr="002072B7" w:rsidRDefault="002072B7" w:rsidP="002072B7">
      <w:pPr>
        <w:pStyle w:val="HTMLPreformatted"/>
        <w:rPr>
          <w:rFonts w:ascii="Times New Roman" w:hAnsi="Times New Roman" w:cs="Times New Roman"/>
          <w:sz w:val="24"/>
          <w:szCs w:val="24"/>
        </w:rPr>
      </w:pPr>
      <w:r w:rsidRPr="002072B7">
        <w:rPr>
          <w:rFonts w:ascii="Times New Roman" w:hAnsi="Times New Roman" w:cs="Times New Roman"/>
          <w:sz w:val="24"/>
          <w:szCs w:val="24"/>
        </w:rPr>
        <w:t>BIRD 118 was flawed because it allowed the usage of the "</w:t>
      </w:r>
      <w:proofErr w:type="gramStart"/>
      <w:r w:rsidRPr="002072B7">
        <w:rPr>
          <w:rFonts w:ascii="Times New Roman" w:hAnsi="Times New Roman" w:cs="Times New Roman"/>
          <w:sz w:val="24"/>
          <w:szCs w:val="24"/>
        </w:rPr>
        <w:t>AMIfile(</w:t>
      </w:r>
      <w:proofErr w:type="gramEnd"/>
      <w:r w:rsidRPr="002072B7">
        <w:rPr>
          <w:rFonts w:ascii="Times New Roman" w:hAnsi="Times New Roman" w:cs="Times New Roman"/>
          <w:sz w:val="24"/>
          <w:szCs w:val="24"/>
        </w:rPr>
        <w:t>)" syntax under [External Circuit] to reference .ami file parameters.  BIRD 118.1 removed the possibility to use the reserved word "</w:t>
      </w:r>
      <w:proofErr w:type="gramStart"/>
      <w:r w:rsidRPr="002072B7">
        <w:rPr>
          <w:rFonts w:ascii="Times New Roman" w:hAnsi="Times New Roman" w:cs="Times New Roman"/>
          <w:sz w:val="24"/>
          <w:szCs w:val="24"/>
        </w:rPr>
        <w:t>AMIfile(</w:t>
      </w:r>
      <w:proofErr w:type="gramEnd"/>
      <w:r w:rsidRPr="002072B7">
        <w:rPr>
          <w:rFonts w:ascii="Times New Roman" w:hAnsi="Times New Roman" w:cs="Times New Roman"/>
          <w:sz w:val="24"/>
          <w:szCs w:val="24"/>
        </w:rPr>
        <w:t>)" under [External Circuit] to eliminate that problem.</w:t>
      </w:r>
    </w:p>
    <w:p w:rsidR="002072B7" w:rsidRPr="002072B7" w:rsidRDefault="002072B7" w:rsidP="002072B7">
      <w:pPr>
        <w:pStyle w:val="HTMLPreformatted"/>
        <w:rPr>
          <w:rFonts w:ascii="Times New Roman" w:hAnsi="Times New Roman" w:cs="Times New Roman"/>
          <w:sz w:val="24"/>
          <w:szCs w:val="24"/>
        </w:rPr>
      </w:pPr>
    </w:p>
    <w:p w:rsidR="002072B7" w:rsidRPr="002072B7" w:rsidRDefault="002072B7" w:rsidP="002072B7">
      <w:pPr>
        <w:pStyle w:val="HTMLPreformatted"/>
        <w:rPr>
          <w:rFonts w:ascii="Times New Roman" w:hAnsi="Times New Roman" w:cs="Times New Roman"/>
          <w:sz w:val="24"/>
          <w:szCs w:val="24"/>
        </w:rPr>
      </w:pPr>
      <w:r w:rsidRPr="002072B7">
        <w:rPr>
          <w:rFonts w:ascii="Times New Roman" w:hAnsi="Times New Roman" w:cs="Times New Roman"/>
          <w:sz w:val="24"/>
          <w:szCs w:val="24"/>
        </w:rPr>
        <w:t xml:space="preserve">In BIRD 118.2 a modification was made to the rules of the reserved word </w:t>
      </w:r>
      <w:proofErr w:type="gramStart"/>
      <w:r w:rsidRPr="002072B7">
        <w:rPr>
          <w:rFonts w:ascii="Times New Roman" w:hAnsi="Times New Roman" w:cs="Times New Roman"/>
          <w:sz w:val="24"/>
          <w:szCs w:val="24"/>
        </w:rPr>
        <w:t>AMIfile(</w:t>
      </w:r>
      <w:proofErr w:type="gramEnd"/>
      <w:r w:rsidRPr="002072B7">
        <w:rPr>
          <w:rFonts w:ascii="Times New Roman" w:hAnsi="Times New Roman" w:cs="Times New Roman"/>
          <w:sz w:val="24"/>
          <w:szCs w:val="24"/>
        </w:rPr>
        <w:t>).  The modification made provisions for the usage of a default value in case the assignment using the reserved word fails for some reason.  These changes are marked by three asterisks at the beginning of each line.</w:t>
      </w:r>
    </w:p>
    <w:p w:rsidR="002072B7" w:rsidRPr="002072B7" w:rsidRDefault="002072B7" w:rsidP="002072B7">
      <w:pPr>
        <w:pStyle w:val="HTMLPreformatted"/>
        <w:rPr>
          <w:rFonts w:ascii="Times New Roman" w:hAnsi="Times New Roman" w:cs="Times New Roman"/>
          <w:sz w:val="24"/>
          <w:szCs w:val="24"/>
        </w:rPr>
      </w:pPr>
    </w:p>
    <w:p w:rsidR="00F33DBA" w:rsidRDefault="002072B7" w:rsidP="002072B7">
      <w:pPr>
        <w:pStyle w:val="HTMLPreformatted"/>
        <w:rPr>
          <w:rFonts w:ascii="Times New Roman" w:hAnsi="Times New Roman" w:cs="Times New Roman"/>
          <w:sz w:val="24"/>
          <w:szCs w:val="24"/>
        </w:rPr>
      </w:pPr>
      <w:r w:rsidRPr="002072B7">
        <w:rPr>
          <w:rFonts w:ascii="Times New Roman" w:hAnsi="Times New Roman" w:cs="Times New Roman"/>
          <w:sz w:val="24"/>
          <w:szCs w:val="24"/>
        </w:rPr>
        <w:t xml:space="preserve">In BIRD 118.3 the concept of </w:t>
      </w:r>
      <w:proofErr w:type="gramStart"/>
      <w:r w:rsidRPr="002072B7">
        <w:rPr>
          <w:rFonts w:ascii="Times New Roman" w:hAnsi="Times New Roman" w:cs="Times New Roman"/>
          <w:sz w:val="24"/>
          <w:szCs w:val="24"/>
        </w:rPr>
        <w:t>AMIfile(</w:t>
      </w:r>
      <w:proofErr w:type="gramEnd"/>
      <w:r w:rsidRPr="002072B7">
        <w:rPr>
          <w:rFonts w:ascii="Times New Roman" w:hAnsi="Times New Roman" w:cs="Times New Roman"/>
          <w:sz w:val="24"/>
          <w:szCs w:val="24"/>
        </w:rPr>
        <w:t>) was generalized so that instead of referencing strictly .ami parameter files with the reserved word</w:t>
      </w:r>
      <w:r w:rsidR="00F00858">
        <w:rPr>
          <w:rFonts w:ascii="Times New Roman" w:hAnsi="Times New Roman" w:cs="Times New Roman"/>
          <w:sz w:val="24"/>
          <w:szCs w:val="24"/>
        </w:rPr>
        <w:t xml:space="preserve"> </w:t>
      </w:r>
      <w:r w:rsidRPr="002072B7">
        <w:rPr>
          <w:rFonts w:ascii="Times New Roman" w:hAnsi="Times New Roman" w:cs="Times New Roman"/>
          <w:sz w:val="24"/>
          <w:szCs w:val="24"/>
        </w:rPr>
        <w:t>AMIfile(), any file containing parameter trees may be referenced.</w:t>
      </w:r>
    </w:p>
    <w:p w:rsidR="002072B7" w:rsidRPr="000E15C2" w:rsidRDefault="002072B7" w:rsidP="002072B7">
      <w:pPr>
        <w:pStyle w:val="HTMLPreformatted"/>
        <w:rPr>
          <w:rFonts w:ascii="Times New Roman" w:hAnsi="Times New Roman" w:cs="Times New Roman"/>
          <w:sz w:val="24"/>
          <w:szCs w:val="24"/>
        </w:rPr>
      </w:pPr>
    </w:p>
    <w:p w:rsidR="00440CAA" w:rsidRPr="000E15C2" w:rsidRDefault="00C63ABE" w:rsidP="00440CAA">
      <w:pPr>
        <w:pStyle w:val="HTMLPreformatted"/>
        <w:pBdr>
          <w:bottom w:val="single" w:sz="12" w:space="1" w:color="auto"/>
        </w:pBdr>
        <w:rPr>
          <w:rFonts w:ascii="Times New Roman" w:hAnsi="Times New Roman" w:cs="Times New Roman"/>
          <w:sz w:val="24"/>
          <w:szCs w:val="24"/>
        </w:rPr>
      </w:pPr>
      <w:r w:rsidRPr="000E15C2">
        <w:rPr>
          <w:rFonts w:ascii="Times New Roman" w:hAnsi="Times New Roman" w:cs="Times New Roman"/>
          <w:sz w:val="24"/>
          <w:szCs w:val="24"/>
        </w:rPr>
        <w:t>BIRD 11</w:t>
      </w:r>
      <w:r w:rsidR="002072B7">
        <w:rPr>
          <w:rFonts w:ascii="Times New Roman" w:hAnsi="Times New Roman" w:cs="Times New Roman"/>
          <w:sz w:val="24"/>
          <w:szCs w:val="24"/>
        </w:rPr>
        <w:t>8.4</w:t>
      </w:r>
      <w:r w:rsidRPr="000E15C2">
        <w:rPr>
          <w:rFonts w:ascii="Times New Roman" w:hAnsi="Times New Roman" w:cs="Times New Roman"/>
          <w:sz w:val="24"/>
          <w:szCs w:val="24"/>
        </w:rPr>
        <w:t xml:space="preserve"> </w:t>
      </w:r>
      <w:r w:rsidR="000E15C2">
        <w:rPr>
          <w:rFonts w:ascii="Times New Roman" w:hAnsi="Times New Roman" w:cs="Times New Roman"/>
          <w:sz w:val="24"/>
          <w:szCs w:val="24"/>
        </w:rPr>
        <w:t>was issued to update the changes proposed in BIRD 11</w:t>
      </w:r>
      <w:r w:rsidR="002072B7">
        <w:rPr>
          <w:rFonts w:ascii="Times New Roman" w:hAnsi="Times New Roman" w:cs="Times New Roman"/>
          <w:sz w:val="24"/>
          <w:szCs w:val="24"/>
        </w:rPr>
        <w:t>8.3</w:t>
      </w:r>
      <w:r w:rsidR="000E15C2">
        <w:rPr>
          <w:rFonts w:ascii="Times New Roman" w:hAnsi="Times New Roman" w:cs="Times New Roman"/>
          <w:sz w:val="24"/>
          <w:szCs w:val="24"/>
        </w:rPr>
        <w:t xml:space="preserve"> </w:t>
      </w:r>
      <w:r w:rsidR="00A31A2F">
        <w:rPr>
          <w:rFonts w:ascii="Times New Roman" w:hAnsi="Times New Roman" w:cs="Times New Roman"/>
          <w:sz w:val="24"/>
          <w:szCs w:val="24"/>
        </w:rPr>
        <w:t xml:space="preserve">to be based on </w:t>
      </w:r>
      <w:r w:rsidR="000F4A57">
        <w:rPr>
          <w:rFonts w:ascii="Times New Roman" w:hAnsi="Times New Roman" w:cs="Times New Roman"/>
          <w:sz w:val="24"/>
          <w:szCs w:val="24"/>
        </w:rPr>
        <w:t xml:space="preserve">the </w:t>
      </w:r>
      <w:r w:rsidR="000E15C2">
        <w:rPr>
          <w:rFonts w:ascii="Times New Roman" w:hAnsi="Times New Roman" w:cs="Times New Roman"/>
          <w:sz w:val="24"/>
          <w:szCs w:val="24"/>
        </w:rPr>
        <w:t xml:space="preserve">IBIS v5.1 </w:t>
      </w:r>
      <w:r w:rsidR="000F4A57">
        <w:rPr>
          <w:rFonts w:ascii="Times New Roman" w:hAnsi="Times New Roman" w:cs="Times New Roman"/>
          <w:sz w:val="24"/>
          <w:szCs w:val="24"/>
        </w:rPr>
        <w:t xml:space="preserve">Specification </w:t>
      </w:r>
      <w:r w:rsidR="000E15C2">
        <w:rPr>
          <w:rFonts w:ascii="Times New Roman" w:hAnsi="Times New Roman" w:cs="Times New Roman"/>
          <w:sz w:val="24"/>
          <w:szCs w:val="24"/>
        </w:rPr>
        <w:t xml:space="preserve">and to be consistent with </w:t>
      </w:r>
      <w:r w:rsidR="000F4A57">
        <w:rPr>
          <w:rFonts w:ascii="Times New Roman" w:hAnsi="Times New Roman" w:cs="Times New Roman"/>
          <w:sz w:val="24"/>
          <w:szCs w:val="24"/>
        </w:rPr>
        <w:t xml:space="preserve">its </w:t>
      </w:r>
      <w:r w:rsidR="000E15C2">
        <w:rPr>
          <w:rFonts w:ascii="Times New Roman" w:hAnsi="Times New Roman" w:cs="Times New Roman"/>
          <w:sz w:val="24"/>
          <w:szCs w:val="24"/>
        </w:rPr>
        <w:t>new format.</w:t>
      </w:r>
    </w:p>
    <w:p w:rsidR="00C63ABE" w:rsidRPr="00EB15EC" w:rsidRDefault="00C63ABE" w:rsidP="00440CAA">
      <w:pPr>
        <w:pStyle w:val="HTMLPreformatted"/>
        <w:pBdr>
          <w:bottom w:val="single" w:sz="12" w:space="1" w:color="auto"/>
        </w:pBdr>
        <w:rPr>
          <w:rFonts w:ascii="Times New Roman" w:hAnsi="Times New Roman" w:cs="Times New Roman"/>
          <w:sz w:val="24"/>
          <w:szCs w:val="24"/>
        </w:rPr>
      </w:pPr>
    </w:p>
    <w:p w:rsidR="00F33DBA" w:rsidRPr="00175664" w:rsidRDefault="00F33DBA" w:rsidP="00F33DBA">
      <w:pPr>
        <w:pStyle w:val="HTMLPreformatted"/>
        <w:rPr>
          <w:rFonts w:ascii="Times New Roman" w:hAnsi="Times New Roman" w:cs="Times New Roman"/>
          <w:sz w:val="24"/>
          <w:szCs w:val="24"/>
        </w:rPr>
      </w:pPr>
    </w:p>
    <w:p w:rsidR="00F33DBA" w:rsidRPr="00175664" w:rsidRDefault="00B71144" w:rsidP="00F33DBA">
      <w:pPr>
        <w:pStyle w:val="HTMLPreformatted"/>
        <w:rPr>
          <w:rFonts w:ascii="Times New Roman" w:hAnsi="Times New Roman" w:cs="Times New Roman"/>
          <w:b/>
          <w:sz w:val="24"/>
          <w:szCs w:val="24"/>
        </w:rPr>
      </w:pPr>
      <w:r w:rsidRPr="00175664">
        <w:rPr>
          <w:rFonts w:ascii="Times New Roman" w:hAnsi="Times New Roman" w:cs="Times New Roman"/>
          <w:b/>
          <w:sz w:val="24"/>
          <w:szCs w:val="24"/>
        </w:rPr>
        <w:t>ANY OTHER BACKGROUND INFORMATION:</w:t>
      </w:r>
    </w:p>
    <w:p w:rsidR="00F33DBA" w:rsidRPr="00175664" w:rsidRDefault="00F33DBA" w:rsidP="00F33DBA">
      <w:pPr>
        <w:pStyle w:val="HTMLPreformatted"/>
        <w:rPr>
          <w:rFonts w:ascii="Times New Roman" w:hAnsi="Times New Roman" w:cs="Times New Roman"/>
          <w:sz w:val="24"/>
          <w:szCs w:val="24"/>
        </w:rPr>
      </w:pPr>
    </w:p>
    <w:p w:rsidR="00F00858" w:rsidRPr="00F00858" w:rsidRDefault="00F00858" w:rsidP="00F00858">
      <w:pPr>
        <w:pStyle w:val="HTMLPreformatted"/>
        <w:pBdr>
          <w:bottom w:val="single" w:sz="12" w:space="1" w:color="auto"/>
        </w:pBdr>
        <w:rPr>
          <w:rFonts w:ascii="Times New Roman" w:hAnsi="Times New Roman" w:cs="Times New Roman"/>
          <w:sz w:val="24"/>
          <w:szCs w:val="24"/>
        </w:rPr>
      </w:pPr>
      <w:r w:rsidRPr="00F00858">
        <w:rPr>
          <w:rFonts w:ascii="Times New Roman" w:hAnsi="Times New Roman" w:cs="Times New Roman"/>
          <w:sz w:val="24"/>
          <w:szCs w:val="24"/>
        </w:rPr>
        <w:t>Since the examples provided in BIRD 117 apply to this BIRD as well, there</w:t>
      </w:r>
      <w:r>
        <w:rPr>
          <w:rFonts w:ascii="Times New Roman" w:hAnsi="Times New Roman" w:cs="Times New Roman"/>
          <w:sz w:val="24"/>
          <w:szCs w:val="24"/>
        </w:rPr>
        <w:t xml:space="preserve"> </w:t>
      </w:r>
      <w:r w:rsidRPr="00F00858">
        <w:rPr>
          <w:rFonts w:ascii="Times New Roman" w:hAnsi="Times New Roman" w:cs="Times New Roman"/>
          <w:sz w:val="24"/>
          <w:szCs w:val="24"/>
        </w:rPr>
        <w:t>are no examples in this BIRD.</w:t>
      </w:r>
    </w:p>
    <w:p w:rsidR="00F00858" w:rsidRPr="00F00858" w:rsidRDefault="00F00858" w:rsidP="00F00858">
      <w:pPr>
        <w:pStyle w:val="HTMLPreformatted"/>
        <w:pBdr>
          <w:bottom w:val="single" w:sz="12" w:space="1" w:color="auto"/>
        </w:pBdr>
        <w:rPr>
          <w:rFonts w:ascii="Times New Roman" w:hAnsi="Times New Roman" w:cs="Times New Roman"/>
          <w:sz w:val="24"/>
          <w:szCs w:val="24"/>
        </w:rPr>
      </w:pPr>
    </w:p>
    <w:p w:rsidR="00F00858" w:rsidRPr="00F00858" w:rsidRDefault="00F00858" w:rsidP="00F00858">
      <w:pPr>
        <w:pStyle w:val="HTMLPreformatted"/>
        <w:pBdr>
          <w:bottom w:val="single" w:sz="12" w:space="1" w:color="auto"/>
        </w:pBdr>
        <w:rPr>
          <w:rFonts w:ascii="Times New Roman" w:hAnsi="Times New Roman" w:cs="Times New Roman"/>
          <w:sz w:val="24"/>
          <w:szCs w:val="24"/>
        </w:rPr>
      </w:pPr>
      <w:r w:rsidRPr="00F00858">
        <w:rPr>
          <w:rFonts w:ascii="Times New Roman" w:hAnsi="Times New Roman" w:cs="Times New Roman"/>
          <w:sz w:val="24"/>
          <w:szCs w:val="24"/>
        </w:rPr>
        <w:t>Notes with respect to BIRD 118.3:</w:t>
      </w:r>
    </w:p>
    <w:p w:rsidR="00F00858" w:rsidRPr="00F00858" w:rsidRDefault="00F00858" w:rsidP="00F00858">
      <w:pPr>
        <w:pStyle w:val="HTMLPreformatted"/>
        <w:pBdr>
          <w:bottom w:val="single" w:sz="12" w:space="1" w:color="auto"/>
        </w:pBdr>
        <w:rPr>
          <w:rFonts w:ascii="Times New Roman" w:hAnsi="Times New Roman" w:cs="Times New Roman"/>
          <w:sz w:val="24"/>
          <w:szCs w:val="24"/>
        </w:rPr>
      </w:pPr>
    </w:p>
    <w:p w:rsidR="00F00858" w:rsidRPr="00F00858" w:rsidRDefault="00F00858" w:rsidP="00F00858">
      <w:pPr>
        <w:pStyle w:val="HTMLPreformatted"/>
        <w:pBdr>
          <w:bottom w:val="single" w:sz="12" w:space="1" w:color="auto"/>
        </w:pBdr>
        <w:rPr>
          <w:rFonts w:ascii="Times New Roman" w:hAnsi="Times New Roman" w:cs="Times New Roman"/>
          <w:sz w:val="24"/>
          <w:szCs w:val="24"/>
        </w:rPr>
      </w:pPr>
      <w:r w:rsidRPr="00F00858">
        <w:rPr>
          <w:rFonts w:ascii="Times New Roman" w:hAnsi="Times New Roman" w:cs="Times New Roman"/>
          <w:sz w:val="24"/>
          <w:szCs w:val="24"/>
        </w:rPr>
        <w:t>Parameter trees inside an .ibs file shall be enclosed by two new keywords,</w:t>
      </w:r>
      <w:r>
        <w:rPr>
          <w:rFonts w:ascii="Times New Roman" w:hAnsi="Times New Roman" w:cs="Times New Roman"/>
          <w:sz w:val="24"/>
          <w:szCs w:val="24"/>
        </w:rPr>
        <w:t xml:space="preserve"> </w:t>
      </w:r>
      <w:r w:rsidRPr="00F00858">
        <w:rPr>
          <w:rFonts w:ascii="Times New Roman" w:hAnsi="Times New Roman" w:cs="Times New Roman"/>
          <w:sz w:val="24"/>
          <w:szCs w:val="24"/>
        </w:rPr>
        <w:t>[Begin Parameter Trees] and [End Parameter Trees] described in a separate</w:t>
      </w:r>
      <w:r>
        <w:rPr>
          <w:rFonts w:ascii="Times New Roman" w:hAnsi="Times New Roman" w:cs="Times New Roman"/>
          <w:sz w:val="24"/>
          <w:szCs w:val="24"/>
        </w:rPr>
        <w:t xml:space="preserve"> </w:t>
      </w:r>
      <w:r w:rsidRPr="00F00858">
        <w:rPr>
          <w:rFonts w:ascii="Times New Roman" w:hAnsi="Times New Roman" w:cs="Times New Roman"/>
          <w:sz w:val="24"/>
          <w:szCs w:val="24"/>
        </w:rPr>
        <w:t>BIRD.</w:t>
      </w:r>
    </w:p>
    <w:p w:rsidR="00F00858" w:rsidRPr="00F00858" w:rsidRDefault="00F00858" w:rsidP="00F00858">
      <w:pPr>
        <w:pStyle w:val="HTMLPreformatted"/>
        <w:pBdr>
          <w:bottom w:val="single" w:sz="12" w:space="1" w:color="auto"/>
        </w:pBdr>
        <w:rPr>
          <w:rFonts w:ascii="Times New Roman" w:hAnsi="Times New Roman" w:cs="Times New Roman"/>
          <w:sz w:val="24"/>
          <w:szCs w:val="24"/>
        </w:rPr>
      </w:pPr>
    </w:p>
    <w:p w:rsidR="002A2B74" w:rsidRDefault="00F00858" w:rsidP="002A2B74">
      <w:pPr>
        <w:pStyle w:val="HTMLPreformatted"/>
        <w:pBdr>
          <w:bottom w:val="single" w:sz="12" w:space="1" w:color="auto"/>
        </w:pBdr>
        <w:rPr>
          <w:rFonts w:ascii="Times New Roman" w:hAnsi="Times New Roman" w:cs="Times New Roman"/>
          <w:sz w:val="24"/>
          <w:szCs w:val="24"/>
        </w:rPr>
      </w:pPr>
      <w:r w:rsidRPr="00F00858">
        <w:rPr>
          <w:rFonts w:ascii="Times New Roman" w:hAnsi="Times New Roman" w:cs="Times New Roman"/>
          <w:sz w:val="24"/>
          <w:szCs w:val="24"/>
        </w:rPr>
        <w:t>We need to consider separat</w:t>
      </w:r>
      <w:r w:rsidR="001408DA">
        <w:rPr>
          <w:rFonts w:ascii="Times New Roman" w:hAnsi="Times New Roman" w:cs="Times New Roman"/>
          <w:sz w:val="24"/>
          <w:szCs w:val="24"/>
        </w:rPr>
        <w:t>ing</w:t>
      </w:r>
      <w:r w:rsidRPr="00F00858">
        <w:rPr>
          <w:rFonts w:ascii="Times New Roman" w:hAnsi="Times New Roman" w:cs="Times New Roman"/>
          <w:sz w:val="24"/>
          <w:szCs w:val="24"/>
        </w:rPr>
        <w:t xml:space="preserve"> the general tree syntax and BNF </w:t>
      </w:r>
      <w:r w:rsidR="001408DA">
        <w:rPr>
          <w:rFonts w:ascii="Times New Roman" w:hAnsi="Times New Roman" w:cs="Times New Roman"/>
          <w:sz w:val="24"/>
          <w:szCs w:val="24"/>
        </w:rPr>
        <w:t>in</w:t>
      </w:r>
      <w:r w:rsidRPr="00F00858">
        <w:rPr>
          <w:rFonts w:ascii="Times New Roman" w:hAnsi="Times New Roman" w:cs="Times New Roman"/>
          <w:sz w:val="24"/>
          <w:szCs w:val="24"/>
        </w:rPr>
        <w:t>to its own</w:t>
      </w:r>
      <w:r>
        <w:rPr>
          <w:rFonts w:ascii="Times New Roman" w:hAnsi="Times New Roman" w:cs="Times New Roman"/>
          <w:sz w:val="24"/>
          <w:szCs w:val="24"/>
        </w:rPr>
        <w:t xml:space="preserve"> </w:t>
      </w:r>
      <w:r w:rsidRPr="00F00858">
        <w:rPr>
          <w:rFonts w:ascii="Times New Roman" w:hAnsi="Times New Roman" w:cs="Times New Roman"/>
          <w:sz w:val="24"/>
          <w:szCs w:val="24"/>
        </w:rPr>
        <w:t>section in the IBIS specification, so that the syntax would be applicable</w:t>
      </w:r>
      <w:r>
        <w:rPr>
          <w:rFonts w:ascii="Times New Roman" w:hAnsi="Times New Roman" w:cs="Times New Roman"/>
          <w:sz w:val="24"/>
          <w:szCs w:val="24"/>
        </w:rPr>
        <w:t xml:space="preserve"> </w:t>
      </w:r>
      <w:r w:rsidRPr="00F00858">
        <w:rPr>
          <w:rFonts w:ascii="Times New Roman" w:hAnsi="Times New Roman" w:cs="Times New Roman"/>
          <w:sz w:val="24"/>
          <w:szCs w:val="24"/>
        </w:rPr>
        <w:t>to all parameter trees, not only AMI parameter trees.  The AMI context</w:t>
      </w:r>
      <w:r>
        <w:rPr>
          <w:rFonts w:ascii="Times New Roman" w:hAnsi="Times New Roman" w:cs="Times New Roman"/>
          <w:sz w:val="24"/>
          <w:szCs w:val="24"/>
        </w:rPr>
        <w:t xml:space="preserve"> </w:t>
      </w:r>
      <w:r w:rsidRPr="00F00858">
        <w:rPr>
          <w:rFonts w:ascii="Times New Roman" w:hAnsi="Times New Roman" w:cs="Times New Roman"/>
          <w:sz w:val="24"/>
          <w:szCs w:val="24"/>
        </w:rPr>
        <w:t>specific rules (such as Reserved and Model_Specific AMI parameters) should be described in the AMI portion of the specification.  General</w:t>
      </w:r>
      <w:r>
        <w:rPr>
          <w:rFonts w:ascii="Times New Roman" w:hAnsi="Times New Roman" w:cs="Times New Roman"/>
          <w:sz w:val="24"/>
          <w:szCs w:val="24"/>
        </w:rPr>
        <w:t xml:space="preserve"> </w:t>
      </w:r>
      <w:r w:rsidRPr="00F00858">
        <w:rPr>
          <w:rFonts w:ascii="Times New Roman" w:hAnsi="Times New Roman" w:cs="Times New Roman"/>
          <w:sz w:val="24"/>
          <w:szCs w:val="24"/>
        </w:rPr>
        <w:t>parameter files really do not have any context specific rules, other than</w:t>
      </w:r>
      <w:r>
        <w:rPr>
          <w:rFonts w:ascii="Times New Roman" w:hAnsi="Times New Roman" w:cs="Times New Roman"/>
          <w:sz w:val="24"/>
          <w:szCs w:val="24"/>
        </w:rPr>
        <w:t xml:space="preserve"> </w:t>
      </w:r>
      <w:r w:rsidRPr="00F00858">
        <w:rPr>
          <w:rFonts w:ascii="Times New Roman" w:hAnsi="Times New Roman" w:cs="Times New Roman"/>
          <w:sz w:val="24"/>
          <w:szCs w:val="24"/>
        </w:rPr>
        <w:t>the Reserved_Parameters and Model_Specific parameter branches not being</w:t>
      </w:r>
      <w:r>
        <w:rPr>
          <w:rFonts w:ascii="Times New Roman" w:hAnsi="Times New Roman" w:cs="Times New Roman"/>
          <w:sz w:val="24"/>
          <w:szCs w:val="24"/>
        </w:rPr>
        <w:t xml:space="preserve"> </w:t>
      </w:r>
      <w:r w:rsidRPr="00F00858">
        <w:rPr>
          <w:rFonts w:ascii="Times New Roman" w:hAnsi="Times New Roman" w:cs="Times New Roman"/>
          <w:sz w:val="24"/>
          <w:szCs w:val="24"/>
        </w:rPr>
        <w:t>required at all, which rule is captured in this BIRD.</w:t>
      </w:r>
    </w:p>
    <w:p w:rsidR="002A2B74" w:rsidRDefault="002A2B74" w:rsidP="002A2B74">
      <w:pPr>
        <w:pStyle w:val="HTMLPreformatted"/>
        <w:pBdr>
          <w:bottom w:val="single" w:sz="12" w:space="1" w:color="auto"/>
        </w:pBdr>
        <w:rPr>
          <w:rFonts w:ascii="Times New Roman" w:hAnsi="Times New Roman" w:cs="Times New Roman"/>
          <w:sz w:val="24"/>
          <w:szCs w:val="24"/>
        </w:rPr>
      </w:pPr>
    </w:p>
    <w:p w:rsidR="002A2B74" w:rsidRPr="002A2B74" w:rsidRDefault="002A2B74" w:rsidP="002A2B74">
      <w:pPr>
        <w:pStyle w:val="HTMLPreformatted"/>
        <w:pBdr>
          <w:bottom w:val="single" w:sz="12" w:space="1" w:color="auto"/>
        </w:pBdr>
        <w:rPr>
          <w:rFonts w:ascii="Times New Roman" w:hAnsi="Times New Roman" w:cs="Times New Roman"/>
          <w:sz w:val="24"/>
          <w:szCs w:val="24"/>
        </w:rPr>
      </w:pPr>
      <w:r>
        <w:rPr>
          <w:rFonts w:ascii="Times New Roman" w:hAnsi="Times New Roman" w:cs="Times New Roman"/>
          <w:sz w:val="24"/>
          <w:szCs w:val="24"/>
        </w:rPr>
        <w:t>As this BIRD is superseded by BIRD160.1, this BIRD was rejected by the IBIS Open Forum at its April 26, 2013 teleconference.</w:t>
      </w:r>
    </w:p>
    <w:p w:rsidR="00F00858" w:rsidRPr="00EB15EC" w:rsidRDefault="00F00858" w:rsidP="00F00858">
      <w:pPr>
        <w:pStyle w:val="HTMLPreformatted"/>
        <w:pBdr>
          <w:bottom w:val="single" w:sz="12" w:space="1" w:color="auto"/>
        </w:pBdr>
        <w:rPr>
          <w:rFonts w:ascii="Times New Roman" w:hAnsi="Times New Roman" w:cs="Times New Roman"/>
          <w:sz w:val="24"/>
          <w:szCs w:val="24"/>
        </w:rPr>
      </w:pPr>
      <w:bookmarkStart w:id="3" w:name="_GoBack"/>
      <w:bookmarkEnd w:id="3"/>
    </w:p>
    <w:p w:rsidR="0004354A" w:rsidRDefault="000954EC" w:rsidP="0099287B">
      <w:r>
        <w:br w:type="page"/>
      </w:r>
      <w:bookmarkStart w:id="4" w:name="_Ref300060650"/>
      <w:bookmarkStart w:id="5" w:name="_Toc203968998"/>
      <w:bookmarkStart w:id="6" w:name="_Toc203969161"/>
      <w:bookmarkStart w:id="7" w:name="_Toc203975931"/>
      <w:bookmarkStart w:id="8" w:name="_Toc203976352"/>
      <w:bookmarkStart w:id="9" w:name="_Toc203976490"/>
      <w:bookmarkEnd w:id="0"/>
      <w:bookmarkEnd w:id="1"/>
      <w:bookmarkEnd w:id="2"/>
    </w:p>
    <w:p w:rsidR="00B86B51" w:rsidRPr="00F51A5F" w:rsidRDefault="00B86B51" w:rsidP="00B86B51">
      <w:pPr>
        <w:pStyle w:val="KeywordDescriptions"/>
      </w:pPr>
      <w:bookmarkStart w:id="10" w:name="_Toc203975892"/>
      <w:bookmarkStart w:id="11" w:name="_Toc203976313"/>
      <w:bookmarkStart w:id="12" w:name="_Toc203976451"/>
      <w:bookmarkEnd w:id="4"/>
      <w:bookmarkEnd w:id="5"/>
      <w:bookmarkEnd w:id="6"/>
      <w:bookmarkEnd w:id="7"/>
      <w:bookmarkEnd w:id="8"/>
      <w:bookmarkEnd w:id="9"/>
      <w:r w:rsidRPr="00552F36">
        <w:rPr>
          <w:i/>
        </w:rPr>
        <w:lastRenderedPageBreak/>
        <w:t>Keywords:</w:t>
      </w:r>
      <w:r>
        <w:tab/>
      </w:r>
      <w:r w:rsidRPr="005F36B3">
        <w:rPr>
          <w:rStyle w:val="KeywordNameTOCChar"/>
        </w:rPr>
        <w:t>[External Model]</w:t>
      </w:r>
      <w:r w:rsidRPr="00552F36">
        <w:t xml:space="preserve">, </w:t>
      </w:r>
      <w:r w:rsidRPr="005F36B3">
        <w:rPr>
          <w:rStyle w:val="KeywordNameTOCChar"/>
        </w:rPr>
        <w:t>[End External Model]</w:t>
      </w:r>
      <w:bookmarkEnd w:id="10"/>
      <w:bookmarkEnd w:id="11"/>
      <w:bookmarkEnd w:id="12"/>
    </w:p>
    <w:p w:rsidR="00B86B51" w:rsidRPr="00F51A5F" w:rsidRDefault="00B86B51" w:rsidP="00B86B51">
      <w:pPr>
        <w:pStyle w:val="KeywordDescriptions"/>
      </w:pPr>
      <w:r w:rsidRPr="008A57D9">
        <w:rPr>
          <w:i/>
        </w:rPr>
        <w:t>Required:</w:t>
      </w:r>
      <w:r>
        <w:tab/>
      </w:r>
      <w:r w:rsidRPr="00F51A5F">
        <w:t>No</w:t>
      </w:r>
    </w:p>
    <w:p w:rsidR="00B86B51" w:rsidRPr="00F51A5F" w:rsidRDefault="00B86B51" w:rsidP="00B86B51">
      <w:pPr>
        <w:pStyle w:val="KeywordDescriptions"/>
      </w:pPr>
      <w:r w:rsidRPr="00552F36">
        <w:rPr>
          <w:i/>
        </w:rPr>
        <w:t>Description:</w:t>
      </w:r>
      <w:r>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B86B51" w:rsidRPr="00F51A5F" w:rsidRDefault="00B86B51" w:rsidP="00B86B51">
      <w:pPr>
        <w:pStyle w:val="KeywordDescriptions"/>
      </w:pPr>
      <w:r w:rsidRPr="00552F36">
        <w:rPr>
          <w:i/>
        </w:rPr>
        <w:t>Sub-Params:</w:t>
      </w:r>
      <w:r>
        <w:tab/>
      </w:r>
      <w:r w:rsidRPr="00F51A5F">
        <w:t xml:space="preserve">Language, Corner, Parameters, </w:t>
      </w:r>
      <w:r>
        <w:t xml:space="preserve">Converter_Parameters, </w:t>
      </w:r>
      <w:r w:rsidRPr="00F51A5F">
        <w:t>Ports, D_to_A, A_to_D</w:t>
      </w:r>
    </w:p>
    <w:p w:rsidR="00B86B51" w:rsidRDefault="00B86B51" w:rsidP="00B86B51">
      <w:pPr>
        <w:pStyle w:val="KeywordDescriptions"/>
      </w:pPr>
      <w:r w:rsidRPr="00552F36">
        <w:rPr>
          <w:i/>
        </w:rPr>
        <w:t>Usage Rules:</w:t>
      </w:r>
      <w:r>
        <w:tab/>
      </w:r>
      <w:r w:rsidRPr="00F51A5F">
        <w:t xml:space="preserve">The [External Model] keyword must be positioned within a [Model] section and it may only appear once for each [Model] keyword in </w:t>
      </w:r>
      <w:proofErr w:type="gramStart"/>
      <w:r w:rsidRPr="00F51A5F">
        <w:t>a</w:t>
      </w:r>
      <w:proofErr w:type="gramEnd"/>
      <w:r w:rsidRPr="00F51A5F">
        <w:t xml:space="preserve"> .ibs file.  It is not permitted under the [Submodel] keyword.</w:t>
      </w:r>
    </w:p>
    <w:p w:rsidR="00B86B51" w:rsidRPr="00F51A5F" w:rsidRDefault="00B86B51" w:rsidP="00B86B51">
      <w:pPr>
        <w:pStyle w:val="KeywordDescriptions"/>
      </w:pPr>
      <w:r w:rsidRPr="00F51A5F">
        <w:t>[Circuit Call] may not be used to connect an [External Model].</w:t>
      </w:r>
    </w:p>
    <w:p w:rsidR="00B86B51" w:rsidRPr="00F51A5F" w:rsidRDefault="00B86B51" w:rsidP="00B86B51">
      <w:pPr>
        <w:pStyle w:val="KeywordDescriptions"/>
      </w:pPr>
      <w:r w:rsidRPr="00F51A5F">
        <w:t>A native IBIS [Model]</w:t>
      </w:r>
      <w:r>
        <w:t>’</w:t>
      </w:r>
      <w:r w:rsidRPr="00F51A5F">
        <w:t>s data may be incomplete if the [Model] correctly references an [External Model].  Any native IBIS keywords that are used in such a case must contain syntactically correct data and subparameters according to native IBIS rules.  In all cases, [Model</w:t>
      </w:r>
      <w:proofErr w:type="gramStart"/>
      <w:r w:rsidRPr="00F51A5F">
        <w:t>]s</w:t>
      </w:r>
      <w:proofErr w:type="gramEnd"/>
      <w:r w:rsidRPr="00F51A5F">
        <w:t xml:space="preserve"> which reference [External Model]s must include the following keywords and subparameters:</w:t>
      </w:r>
    </w:p>
    <w:p w:rsidR="00B86B51" w:rsidRPr="00F51A5F" w:rsidRDefault="00B86B51" w:rsidP="00B86B51">
      <w:pPr>
        <w:pStyle w:val="ListContinue"/>
        <w:spacing w:after="0"/>
      </w:pPr>
      <w:r w:rsidRPr="00F51A5F">
        <w:t xml:space="preserve">Model_type </w:t>
      </w:r>
    </w:p>
    <w:p w:rsidR="00B86B51" w:rsidRPr="00F51A5F" w:rsidRDefault="00B86B51" w:rsidP="00B86B51">
      <w:pPr>
        <w:pStyle w:val="ListContinue"/>
        <w:spacing w:after="0"/>
      </w:pPr>
      <w:r w:rsidRPr="00F51A5F">
        <w:t>Vinh, Vinl (as appropriate to Model_type)</w:t>
      </w:r>
    </w:p>
    <w:p w:rsidR="00B86B51" w:rsidRPr="00F51A5F" w:rsidRDefault="00B86B51" w:rsidP="00B86B51">
      <w:pPr>
        <w:pStyle w:val="ListContinue"/>
        <w:spacing w:after="0"/>
      </w:pPr>
      <w:r w:rsidRPr="00F51A5F">
        <w:t>[Voltage Range] and/or [Pullup Reference], [Pulldown Reference], [POWER Clamp Reference], [GND Clamp Reference], [External Reference]</w:t>
      </w:r>
    </w:p>
    <w:p w:rsidR="00B86B51" w:rsidRPr="00F51A5F" w:rsidRDefault="00B86B51" w:rsidP="00B86B51">
      <w:pPr>
        <w:pStyle w:val="ListContinue"/>
        <w:spacing w:after="80"/>
      </w:pPr>
      <w:r w:rsidRPr="00F51A5F">
        <w:t>[Ramp]</w:t>
      </w:r>
    </w:p>
    <w:p w:rsidR="00B86B51" w:rsidRPr="00F51A5F" w:rsidRDefault="00B86B51" w:rsidP="00B86B51">
      <w:pPr>
        <w:pStyle w:val="KeywordDescriptions"/>
      </w:pPr>
      <w:r w:rsidRPr="00F51A5F">
        <w:t>In models without the [External Model] keyword, data for [Ramp] should be measured using a load that conforms to th</w:t>
      </w:r>
      <w:r>
        <w:t xml:space="preserve">e </w:t>
      </w:r>
      <w:r w:rsidRPr="00F51A5F">
        <w:t>recommendatio</w:t>
      </w:r>
      <w:r w:rsidRPr="00C80B76">
        <w:t xml:space="preserve">ns in </w:t>
      </w:r>
      <w:r w:rsidRPr="00494653">
        <w:t xml:space="preserve">Section </w:t>
      </w:r>
      <w:r>
        <w:fldChar w:fldCharType="begin"/>
      </w:r>
      <w:r>
        <w:instrText xml:space="preserve"> REF _Ref300057082 \r \h  \* MERGEFORMAT </w:instrText>
      </w:r>
      <w:r>
        <w:fldChar w:fldCharType="separate"/>
      </w:r>
      <w:r>
        <w:t>9</w:t>
      </w:r>
      <w:r>
        <w:fldChar w:fldCharType="end"/>
      </w:r>
      <w:r>
        <w:t>,</w:t>
      </w:r>
      <w:r w:rsidRPr="00C80B76">
        <w:t xml:space="preserve"> </w:t>
      </w:r>
      <w:r>
        <w:t>"</w:t>
      </w:r>
      <w:r w:rsidRPr="00C80B76">
        <w:t>N</w:t>
      </w:r>
      <w:r>
        <w:t>OTES</w:t>
      </w:r>
      <w:r w:rsidRPr="00C80B76">
        <w:t xml:space="preserve"> </w:t>
      </w:r>
      <w:r>
        <w:t>ON</w:t>
      </w:r>
      <w:r w:rsidRPr="00C80B76">
        <w:t xml:space="preserve"> D</w:t>
      </w:r>
      <w:r>
        <w:t>ATA</w:t>
      </w:r>
      <w:r w:rsidRPr="00F51A5F">
        <w:t xml:space="preserve"> D</w:t>
      </w:r>
      <w:r>
        <w:t>ERIVATION</w:t>
      </w:r>
      <w:r w:rsidRPr="00F51A5F">
        <w:t xml:space="preserve"> M</w:t>
      </w:r>
      <w:r>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t>’</w:t>
      </w:r>
      <w:r w:rsidRPr="00F51A5F">
        <w:t>s behavior in standard operation.  Also in this case, the R_load subparameter is optional, regardless of its value, and will be ignored by EDA simulators.  For example, the 20% to 80% vo</w:t>
      </w:r>
      <w:r>
        <w:t xml:space="preserve">ltage and time intervals for a </w:t>
      </w:r>
      <w:r w:rsidRPr="00F51A5F">
        <w:t>differential buffer may be measured using the typical differential operating load appropriate to that buffer</w:t>
      </w:r>
      <w:r>
        <w:t>’</w:t>
      </w:r>
      <w:r w:rsidRPr="00F51A5F">
        <w:t>s technology.  Note that voltage and time intervals must always be recorded explicitly rather than as a reduced fraction, in accordance with [Ramp] usage rules.</w:t>
      </w:r>
    </w:p>
    <w:p w:rsidR="00B86B51" w:rsidRPr="00F51A5F" w:rsidRDefault="00B86B51" w:rsidP="00B86B51">
      <w:pPr>
        <w:pStyle w:val="KeywordDescriptions"/>
      </w:pPr>
      <w:r w:rsidRPr="00F51A5F">
        <w:t>The following keywords and subparameters may be omitted, regardless of Model_type, from a [Model] using [External Model]:</w:t>
      </w:r>
    </w:p>
    <w:p w:rsidR="00B86B51" w:rsidRPr="00F51A5F" w:rsidRDefault="00B86B51" w:rsidP="00B86B51">
      <w:pPr>
        <w:pStyle w:val="ListContinue"/>
        <w:spacing w:after="0"/>
      </w:pPr>
      <w:r w:rsidRPr="00F51A5F">
        <w:t>C_comp, C_comp_pullup, C_comp_pulldown, C_comp_power_clamp, C_comp_gnd_clamp</w:t>
      </w:r>
    </w:p>
    <w:p w:rsidR="00B86B51" w:rsidRPr="00F51A5F" w:rsidRDefault="00B86B51" w:rsidP="00B86B51">
      <w:pPr>
        <w:pStyle w:val="ListContinue"/>
        <w:spacing w:after="80"/>
      </w:pPr>
      <w:r w:rsidRPr="00F51A5F">
        <w:t>[Pulldown], [Pullup], [POWER Clamp], [GND Clamp]</w:t>
      </w:r>
    </w:p>
    <w:p w:rsidR="00B86B51" w:rsidRPr="00F51A5F" w:rsidRDefault="00B86B51" w:rsidP="00B86B51">
      <w:pPr>
        <w:pStyle w:val="KeywordDescriptions"/>
      </w:pPr>
      <w:r w:rsidRPr="00F51A5F">
        <w:t>Subparameter Definitions:</w:t>
      </w:r>
    </w:p>
    <w:p w:rsidR="00B86B51" w:rsidRPr="00F51A5F" w:rsidRDefault="00B86B51" w:rsidP="00B86B51">
      <w:pPr>
        <w:pStyle w:val="KeywordDescriptions"/>
      </w:pPr>
      <w:r w:rsidRPr="00F51A5F">
        <w:t>Language:</w:t>
      </w:r>
    </w:p>
    <w:p w:rsidR="00B86B51" w:rsidRDefault="00B86B51" w:rsidP="00B86B51">
      <w:pPr>
        <w:pStyle w:val="KeywordDescriptions"/>
      </w:pPr>
      <w:r w:rsidRPr="00F51A5F">
        <w:t xml:space="preserve">Accepts </w:t>
      </w:r>
      <w:r>
        <w:t>“</w:t>
      </w:r>
      <w:r w:rsidRPr="00F51A5F">
        <w:t>SPICE</w:t>
      </w:r>
      <w:r>
        <w:t>”</w:t>
      </w:r>
      <w:r w:rsidRPr="00F51A5F">
        <w:t xml:space="preserve">, </w:t>
      </w:r>
      <w:r>
        <w:t>“IBIS-ISS”, “</w:t>
      </w:r>
      <w:r w:rsidRPr="00F51A5F">
        <w:t>VHDL-AMS</w:t>
      </w:r>
      <w:r>
        <w:t>”</w:t>
      </w:r>
      <w:r w:rsidRPr="00F51A5F">
        <w:t xml:space="preserve">, </w:t>
      </w:r>
      <w:r>
        <w:t>“</w:t>
      </w:r>
      <w:r w:rsidRPr="00F51A5F">
        <w:t>Verilog-AMS</w:t>
      </w:r>
      <w:r>
        <w:t>”</w:t>
      </w:r>
      <w:r w:rsidRPr="00F51A5F">
        <w:t xml:space="preserve">, </w:t>
      </w:r>
      <w:r>
        <w:t>“</w:t>
      </w:r>
      <w:r w:rsidRPr="00F51A5F">
        <w:t>VHDL-</w:t>
      </w:r>
      <w:proofErr w:type="gramStart"/>
      <w:r w:rsidRPr="00F51A5F">
        <w:t>A(</w:t>
      </w:r>
      <w:proofErr w:type="gramEnd"/>
      <w:r w:rsidRPr="00F51A5F">
        <w:t>MS)</w:t>
      </w:r>
      <w:r>
        <w:t>”</w:t>
      </w:r>
      <w:r w:rsidRPr="00F51A5F">
        <w:t xml:space="preserve"> or </w:t>
      </w:r>
      <w:r>
        <w:t>“</w:t>
      </w:r>
      <w:r w:rsidRPr="00F51A5F">
        <w:t>Verilog-A(MS)</w:t>
      </w:r>
      <w:r>
        <w:t>”</w:t>
      </w:r>
      <w:r w:rsidRPr="00F51A5F">
        <w:t xml:space="preserve"> as arguments.  The Language subparameter is required and must appear only once.</w:t>
      </w:r>
    </w:p>
    <w:p w:rsidR="00B86B51" w:rsidRPr="00F51A5F" w:rsidRDefault="00B86B51" w:rsidP="00B86B51">
      <w:pPr>
        <w:pStyle w:val="KeywordDescriptions"/>
      </w:pPr>
      <w:r w:rsidRPr="00F51A5F">
        <w:t>Corner:</w:t>
      </w:r>
    </w:p>
    <w:p w:rsidR="00B86B51" w:rsidRPr="00F51A5F" w:rsidRDefault="00B86B51" w:rsidP="00B86B51">
      <w:pPr>
        <w:pStyle w:val="KeywordDescriptions"/>
      </w:pPr>
      <w:r w:rsidRPr="00F51A5F">
        <w:t>Three entries follow the Corner subparameter on each line:</w:t>
      </w:r>
    </w:p>
    <w:p w:rsidR="00B86B51" w:rsidRPr="00F51A5F" w:rsidRDefault="00B86B51" w:rsidP="00B86B51">
      <w:pPr>
        <w:pStyle w:val="ListContinue"/>
        <w:spacing w:after="80"/>
      </w:pPr>
      <w:r w:rsidRPr="00F51A5F">
        <w:t>corner_name file_name circuit_name</w:t>
      </w:r>
    </w:p>
    <w:p w:rsidR="00B86B51" w:rsidRPr="00F51A5F" w:rsidRDefault="00B86B51" w:rsidP="00B86B51">
      <w:pPr>
        <w:pStyle w:val="KeywordDescriptions"/>
      </w:pPr>
      <w:r w:rsidRPr="00F51A5F">
        <w:lastRenderedPageBreak/>
        <w:t xml:space="preserve">The corner_name entry is </w:t>
      </w:r>
      <w:r>
        <w:t>“</w:t>
      </w:r>
      <w:r w:rsidRPr="00F51A5F">
        <w:t>Typ</w:t>
      </w:r>
      <w:r>
        <w:t>”</w:t>
      </w:r>
      <w:r w:rsidRPr="00F51A5F">
        <w:t xml:space="preserve">, </w:t>
      </w:r>
      <w:r>
        <w:t>“</w:t>
      </w:r>
      <w:r w:rsidRPr="00F51A5F">
        <w:t>Min</w:t>
      </w:r>
      <w:r>
        <w:t>”</w:t>
      </w:r>
      <w:r w:rsidRPr="00F51A5F">
        <w:t xml:space="preserve">, or </w:t>
      </w:r>
      <w:r>
        <w:t>“</w:t>
      </w:r>
      <w:r w:rsidRPr="00F51A5F">
        <w:t>Max</w:t>
      </w:r>
      <w:r>
        <w:t>”</w:t>
      </w:r>
      <w:r w:rsidRPr="00F51A5F">
        <w:t>.  The file_name entry points to the referenced file in the same directory as the .ibs file.</w:t>
      </w:r>
    </w:p>
    <w:p w:rsidR="00B86B51" w:rsidRDefault="00B86B51" w:rsidP="00B86B51">
      <w:pPr>
        <w:pStyle w:val="KeywordDescriptions"/>
      </w:pPr>
      <w:r w:rsidRPr="00F51A5F">
        <w:t xml:space="preserve">Up to three Corner lines are permitted.  A </w:t>
      </w:r>
      <w:r>
        <w:t>“</w:t>
      </w:r>
      <w:r w:rsidRPr="00F51A5F">
        <w:t>Typ</w:t>
      </w:r>
      <w:r>
        <w:t>”</w:t>
      </w:r>
      <w:r w:rsidRPr="00F51A5F">
        <w:t xml:space="preserve"> line is required.  If </w:t>
      </w:r>
      <w:r>
        <w:t>“</w:t>
      </w:r>
      <w:r w:rsidRPr="00F51A5F">
        <w:t>Min</w:t>
      </w:r>
      <w:r>
        <w:t>”</w:t>
      </w:r>
      <w:r w:rsidRPr="00F51A5F">
        <w:t xml:space="preserve"> and/or </w:t>
      </w:r>
      <w:r>
        <w:t>“</w:t>
      </w:r>
      <w:r w:rsidRPr="00F51A5F">
        <w:t>Max</w:t>
      </w:r>
      <w:r>
        <w:t>”</w:t>
      </w:r>
      <w:r w:rsidRPr="00F51A5F">
        <w:t xml:space="preserve"> data is missing, the tool may use </w:t>
      </w:r>
      <w:r>
        <w:t>“</w:t>
      </w:r>
      <w:r w:rsidRPr="00F51A5F">
        <w:t>Typ</w:t>
      </w:r>
      <w:r>
        <w:t>”</w:t>
      </w:r>
      <w:r w:rsidRPr="00F51A5F">
        <w:t xml:space="preserve"> data in its place.  However, the tool should notify the user of this action.</w:t>
      </w:r>
    </w:p>
    <w:p w:rsidR="00B86B51" w:rsidRPr="00F51A5F" w:rsidRDefault="00B86B51" w:rsidP="00B86B51">
      <w:pPr>
        <w:pStyle w:val="KeywordDescriptions"/>
      </w:pPr>
      <w:r>
        <w:t>Models instantiated by corner_name "Min" describe slow, weak performance, and models instantiated by corner_name "Max" describe fast, strong performance.</w:t>
      </w:r>
    </w:p>
    <w:p w:rsidR="00B86B51" w:rsidRPr="00F51A5F" w:rsidRDefault="00B86B51" w:rsidP="00B86B51">
      <w:pPr>
        <w:pStyle w:val="KeywordDescriptions"/>
      </w:pPr>
      <w:r w:rsidRPr="00F51A5F">
        <w:t xml:space="preserve">The circuit_name entry provides the name of the circuit to be simulated within the referenced file.  For SPICE </w:t>
      </w:r>
      <w:r>
        <w:t xml:space="preserve">and IBIS-ISS </w:t>
      </w:r>
      <w:r w:rsidRPr="00F51A5F">
        <w:t xml:space="preserve">files, this is normally a </w:t>
      </w:r>
      <w:r>
        <w:t>“</w:t>
      </w:r>
      <w:r w:rsidRPr="00F51A5F">
        <w:t>.subckt</w:t>
      </w:r>
      <w:r>
        <w:t>”</w:t>
      </w:r>
      <w:r w:rsidRPr="00F51A5F">
        <w:t xml:space="preserve"> name.  For VHDL-AMS files, this is normally an </w:t>
      </w:r>
      <w:r>
        <w:t>“</w:t>
      </w:r>
      <w:proofErr w:type="gramStart"/>
      <w:r w:rsidRPr="00F51A5F">
        <w:t>entity(</w:t>
      </w:r>
      <w:proofErr w:type="gramEnd"/>
      <w:r w:rsidRPr="00F51A5F">
        <w:t>architecture)</w:t>
      </w:r>
      <w:r>
        <w:t>”</w:t>
      </w:r>
      <w:r w:rsidRPr="00F51A5F">
        <w:t xml:space="preserve"> name pair.  For Verilog-AMS files, this is normally a </w:t>
      </w:r>
      <w:r>
        <w:t>“</w:t>
      </w:r>
      <w:r w:rsidRPr="00F51A5F">
        <w:t>module</w:t>
      </w:r>
      <w:r>
        <w:t>”</w:t>
      </w:r>
      <w:r w:rsidRPr="00F51A5F">
        <w:t xml:space="preserve"> name.</w:t>
      </w:r>
    </w:p>
    <w:p w:rsidR="00B86B51" w:rsidRPr="00F51A5F" w:rsidRDefault="00B86B51" w:rsidP="00B86B51">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Pr="00494653">
        <w:t xml:space="preserve">Section </w:t>
      </w:r>
      <w:r>
        <w:fldChar w:fldCharType="begin"/>
      </w:r>
      <w:r>
        <w:instrText xml:space="preserve"> REF _Ref300053790 \r \h  \* MERGEFORMAT </w:instrText>
      </w:r>
      <w:r>
        <w:fldChar w:fldCharType="separate"/>
      </w:r>
      <w:r>
        <w:t>3</w:t>
      </w:r>
      <w:r>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B86B51" w:rsidRPr="00F51A5F" w:rsidRDefault="00B86B51" w:rsidP="00B86B51">
      <w:pPr>
        <w:pStyle w:val="KeywordDescriptions"/>
      </w:pPr>
      <w:r w:rsidRPr="00F51A5F">
        <w:t>Parameters:</w:t>
      </w:r>
    </w:p>
    <w:p w:rsidR="00DC1D70" w:rsidRDefault="00DC1D70" w:rsidP="00DC1D70">
      <w:pPr>
        <w:pStyle w:val="KeywordDescriptions"/>
        <w:rPr>
          <w:ins w:id="13" w:author="Author"/>
        </w:rPr>
      </w:pPr>
      <w:proofErr w:type="gramStart"/>
      <w:ins w:id="14" w:author="Author">
        <w:r>
          <w:t>Lists names of parameters that can be passed into an external model file.</w:t>
        </w:r>
        <w:proofErr w:type="gramEnd"/>
        <w:r>
          <w:t xml:space="preserve">  Each Parameters entry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ins>
    </w:p>
    <w:p w:rsidR="00DC1D70" w:rsidRDefault="00DC1D70" w:rsidP="00DC1D70">
      <w:pPr>
        <w:pStyle w:val="KeywordDescriptions"/>
        <w:rPr>
          <w:ins w:id="15" w:author="Author"/>
        </w:rPr>
      </w:pPr>
      <w:ins w:id="16" w:author="Author">
        <w:r>
          <w:t>Parameter passing is not supported in SPICE.  VHDL-AMS and VHDL-</w:t>
        </w:r>
        <w:proofErr w:type="gramStart"/>
        <w:r>
          <w:t>A(</w:t>
        </w:r>
        <w:proofErr w:type="gramEnd"/>
        <w:r>
          <w:t>MS) parameters are supported using "generic" names, and Verilog-AMS and Verilog-A(MS) parameters are supported using "parameter" names.  IBIS-ISS parameters are supported for all IBIS-ISS parameters which are defined on the subcircuit definition line.</w:t>
        </w:r>
      </w:ins>
    </w:p>
    <w:p w:rsidR="00DC1D70" w:rsidRDefault="00DC1D70" w:rsidP="00DC1D70">
      <w:pPr>
        <w:pStyle w:val="KeywordDescriptions"/>
        <w:rPr>
          <w:ins w:id="17" w:author="Author"/>
        </w:rPr>
      </w:pPr>
      <w:ins w:id="18" w:author="Author">
        <w:r>
          <w:t>Parameters are locally scoped under each [External Model] keyword, i. e. the same parameter under two different [External Model] will have independent values.</w:t>
        </w:r>
      </w:ins>
    </w:p>
    <w:p w:rsidR="00DC1D70" w:rsidRDefault="00DC1D70" w:rsidP="00DC1D70">
      <w:pPr>
        <w:pStyle w:val="KeywordDescriptions"/>
        <w:rPr>
          <w:ins w:id="19" w:author="Author"/>
        </w:rPr>
      </w:pPr>
      <w:ins w:id="20" w:author="Author">
        <w:r>
          <w:t>The parameter(s) listed under the Parameters subparameter may optionally be followed by an equal sign and a numeric, Boolean or string literal and/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the .ibs file itself where the reference is made from, or any other file which contains one or more parameter trees.  The files referenced must be located in the same directory as the .ibs file containing the reference.  The file names of parameter files must follow the rules for file names given in Section 3, GENERAL SYNTAX RULES AND GUIDELINES.  External parameter files may only contain parameter trees using the tree syntax described in the IBIS specification.</w:t>
        </w:r>
      </w:ins>
    </w:p>
    <w:p w:rsidR="00DC1D70" w:rsidRDefault="00DC1D70" w:rsidP="00DC1D70">
      <w:pPr>
        <w:pStyle w:val="KeywordDescriptions"/>
        <w:rPr>
          <w:ins w:id="21" w:author="Author"/>
        </w:rPr>
      </w:pPr>
      <w:ins w:id="22" w:author="Author">
        <w:r>
          <w:t xml:space="preserve">When a parameter reference and a numeric, Boolean or string literal are both present in an assignment, they must be separated by at least one white space.  In this case, the EDA tool should attempt to make the assignment using parameter reference first.  If that fails (for example if the file doesn't exist) the numeric, Boolean or string literal shall be used for the assignment.  When </w:t>
        </w:r>
        <w:r>
          <w:lastRenderedPageBreak/>
          <w:t>multiple parameters are listed on a single line with one assignment, all of the parameters on that line shall be assigned the same value by the EDA tool.  String literals must be enclosed in double quotes.</w:t>
        </w:r>
      </w:ins>
    </w:p>
    <w:p w:rsidR="00DC1D70" w:rsidRDefault="00DC1D70" w:rsidP="00DC1D70">
      <w:pPr>
        <w:pStyle w:val="KeywordDescriptions"/>
        <w:rPr>
          <w:ins w:id="23" w:author="Author"/>
        </w:rPr>
      </w:pPr>
      <w:ins w:id="24" w:author="Autho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B86B51" w:rsidRPr="00F51A5F" w:rsidDel="00DC1D70" w:rsidRDefault="00B86B51" w:rsidP="00DC1D70">
      <w:pPr>
        <w:pStyle w:val="KeywordDescriptions"/>
        <w:rPr>
          <w:del w:id="25" w:author="Author"/>
        </w:rPr>
      </w:pPr>
      <w:del w:id="26" w:author="Author">
        <w:r w:rsidRPr="00F51A5F" w:rsidDel="00DC1D70">
          <w:delText>Lists names of parameters that can be passed into an external model file.  Each Parameters assignment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delText>
        </w:r>
      </w:del>
    </w:p>
    <w:p w:rsidR="00B86B51" w:rsidRDefault="00B86B51" w:rsidP="00B86B51">
      <w:pPr>
        <w:pStyle w:val="KeywordDescriptions"/>
      </w:pPr>
      <w:del w:id="27" w:author="Author">
        <w:r w:rsidRPr="00F51A5F" w:rsidDel="00DC1D70">
          <w:delText xml:space="preserve">Parameter passing is not supported in SPICE.  VHDL-AMS and VHDL-A(MS) parameters are supported using </w:delText>
        </w:r>
        <w:r w:rsidDel="00DC1D70">
          <w:delText>“</w:delText>
        </w:r>
        <w:r w:rsidRPr="00F51A5F" w:rsidDel="00DC1D70">
          <w:delText>generic</w:delText>
        </w:r>
        <w:r w:rsidDel="00DC1D70">
          <w:delText>”</w:delText>
        </w:r>
        <w:r w:rsidRPr="00F51A5F" w:rsidDel="00DC1D70">
          <w:delText xml:space="preserve"> names, and Verilog-AMS and Verilog-A(MS) parameters are supported using </w:delText>
        </w:r>
        <w:r w:rsidDel="00DC1D70">
          <w:delText>“</w:delText>
        </w:r>
        <w:r w:rsidRPr="00F51A5F" w:rsidDel="00DC1D70">
          <w:delText>parameter</w:delText>
        </w:r>
        <w:r w:rsidDel="00DC1D70">
          <w:delText>”</w:delText>
        </w:r>
        <w:r w:rsidRPr="00F51A5F" w:rsidDel="00DC1D70">
          <w:delText xml:space="preserve"> names.</w:delText>
        </w:r>
        <w:r w:rsidDel="00DC1D70">
          <w:delText xml:space="preserve">  IBIS-ISS parameters are supported for all IBIS-ISS parameters which are defined on the subcircuit definition line.</w:delText>
        </w:r>
      </w:del>
    </w:p>
    <w:p w:rsidR="00B86B51" w:rsidRDefault="00B86B51" w:rsidP="00B86B51">
      <w:pPr>
        <w:pStyle w:val="KeywordDescriptions"/>
      </w:pPr>
      <w:r>
        <w:t>Converter_Parameters:</w:t>
      </w:r>
    </w:p>
    <w:p w:rsidR="00B86B51" w:rsidRDefault="00B86B51" w:rsidP="00B86B51">
      <w:pPr>
        <w:pStyle w:val="KeywordDescriptions"/>
      </w:pPr>
      <w:r>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86B51" w:rsidRDefault="00B86B51" w:rsidP="00B86B51">
      <w:pPr>
        <w:pStyle w:val="KeywordDescriptions"/>
      </w:pPr>
      <w:r>
        <w:t>Converter_Parameters are locally scoped under each [External Model] keyword, i. e. the same converter parameter under two different [External Model</w:t>
      </w:r>
      <w:proofErr w:type="gramStart"/>
      <w:r>
        <w:t>]s</w:t>
      </w:r>
      <w:proofErr w:type="gramEnd"/>
      <w:r>
        <w:t xml:space="preserve"> will have independent values.</w:t>
      </w:r>
    </w:p>
    <w:p w:rsidR="00B86B51" w:rsidRDefault="00B86B51" w:rsidP="00B86B51">
      <w:pPr>
        <w:pStyle w:val="KeywordDescriptions"/>
      </w:pPr>
      <w:r>
        <w:t>The Converter_Parameters subparameter may contain one or more parameter names, which must be followed by an equal sign and a constant numeric literal and/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the .ibs file itself where the reference is made from, or any other file which contains one or more parameter trees.  The files referenced must be located in the same directory as the .ibs file containing the reference.  The file names of parameter files must follow the rules for file names given in Section 3, GENERAL SYNTAX RULES AND GUIDELINES.  External parameter files may only contain parameter trees using the tree syntax described in the IBIS specification.</w:t>
      </w:r>
    </w:p>
    <w:p w:rsidR="00B86B51" w:rsidRDefault="00B86B51" w:rsidP="00B86B51">
      <w:pPr>
        <w:pStyle w:val="KeywordDescriptions"/>
      </w:pPr>
      <w:r>
        <w:t>When a parameter reference and a constant numeric literal are both present in an assignment, they must be separated by at least one white space.  In this case, the EDA tool should attempt to make the assignment using parameter reference first.  If that fails (for example if the file doesn't exist) the constant numeric literal shall be used for the assignment.  When multiple converter parameters are listed on a single line with one assignment, all of the parameters on that line shall be assigned the same value by the EDA tool.</w:t>
      </w:r>
    </w:p>
    <w:p w:rsidR="00B86B51" w:rsidRPr="00F51A5F" w:rsidRDefault="00B86B51" w:rsidP="00B86B51">
      <w:pPr>
        <w:pStyle w:val="KeywordDescriptions"/>
      </w:pPr>
      <w:r>
        <w:t xml:space="preserve">The EDA tool may provide additional means to the user </w:t>
      </w:r>
      <w:proofErr w:type="gramStart"/>
      <w:r>
        <w:t>to  make</w:t>
      </w:r>
      <w:proofErr w:type="gramEnd"/>
      <w:r>
        <w:t xml:space="preserve"> assignments to Converter_Parameters.  This may include the option to override the values provided in the .ibs file, or to allow the user to make selections for multi-valued parameters in the parameter tree.</w:t>
      </w:r>
      <w:r w:rsidRPr="00F51A5F">
        <w:t>Ports:</w:t>
      </w:r>
    </w:p>
    <w:p w:rsidR="00B86B51" w:rsidRPr="00F51A5F" w:rsidRDefault="00B86B51" w:rsidP="00B86B51">
      <w:pPr>
        <w:pStyle w:val="KeywordDescriptions"/>
      </w:pPr>
      <w:r w:rsidRPr="00F51A5F">
        <w:lastRenderedPageBreak/>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B86B51" w:rsidRDefault="00B86B51" w:rsidP="00B86B51">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xml:space="preserve">).  Note that the user may connect </w:t>
      </w:r>
      <w:r>
        <w:t xml:space="preserve">SPICE, IBIS-ISS, </w:t>
      </w:r>
      <w:r w:rsidRPr="00630284">
        <w:t>Verilog-</w:t>
      </w:r>
      <w:proofErr w:type="gramStart"/>
      <w:r w:rsidRPr="00F97255">
        <w:t>A(</w:t>
      </w:r>
      <w:proofErr w:type="gramEnd"/>
      <w:r w:rsidRPr="00F97255">
        <w:t xml:space="preserve">MS) and VHDL-A(MS) models to A_to_D and D_to_A converters using custom names for analog ports within the model unit, </w:t>
      </w:r>
      <w:r>
        <w:t>as</w:t>
      </w:r>
      <w:r w:rsidRPr="00F97255">
        <w:t xml:space="preserve"> long as the digital ports of the converters use t</w:t>
      </w:r>
      <w:r>
        <w:t>he digital reserved port names.</w:t>
      </w:r>
    </w:p>
    <w:p w:rsidR="00B86B51" w:rsidRPr="00F51A5F" w:rsidRDefault="00B86B51" w:rsidP="00B86B51">
      <w:pPr>
        <w:pStyle w:val="KeywordDescriptions"/>
      </w:pPr>
      <w:r w:rsidRPr="00F51A5F">
        <w:t>The rules for pad connections with [External Model] are identical to those for [Model].  The [Pin Mapping] keyword may be used with [External Model</w:t>
      </w:r>
      <w:proofErr w:type="gramStart"/>
      <w:r w:rsidRPr="00F51A5F">
        <w:t>]s</w:t>
      </w:r>
      <w:proofErr w:type="gramEnd"/>
      <w:r w:rsidRPr="00F51A5F">
        <w:t xml:space="preserve"> but is not required.  If used, the [External Model] specific voltage supply ports</w:t>
      </w:r>
      <w:r>
        <w:t>—</w:t>
      </w:r>
      <w:r w:rsidRPr="00F51A5F">
        <w:t>A_puref, A_pdref, A_gcref, A_pcref, and A_extref</w:t>
      </w:r>
      <w:r>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B86B51" w:rsidRPr="00F51A5F" w:rsidRDefault="00B86B51" w:rsidP="00B86B51">
      <w:pPr>
        <w:pStyle w:val="KeywordDescriptions"/>
      </w:pPr>
      <w:r w:rsidRPr="00F51A5F">
        <w:t>Digital-to-Analog/Analog-to-Digital Conversions:</w:t>
      </w:r>
    </w:p>
    <w:p w:rsidR="00B86B51" w:rsidRPr="00F51A5F" w:rsidRDefault="00B86B51" w:rsidP="00B86B51">
      <w:pPr>
        <w:pStyle w:val="KeywordDescriptions"/>
      </w:pPr>
      <w:r w:rsidRPr="00F51A5F">
        <w:t xml:space="preserve">These subparameters define all digital-to-analog and analog-to-digital converters needed to properly connect digital signals with the analog ports of referenced external </w:t>
      </w:r>
      <w:r>
        <w:t xml:space="preserve">SPICE, IBIS-ISS, </w:t>
      </w:r>
      <w:r w:rsidRPr="00F51A5F">
        <w:t>Verilog-</w:t>
      </w:r>
      <w:proofErr w:type="gramStart"/>
      <w:r w:rsidRPr="00F51A5F">
        <w:t>A(</w:t>
      </w:r>
      <w:proofErr w:type="gramEnd"/>
      <w:r w:rsidRPr="00F51A5F">
        <w:t xml:space="preserve">MS) or VHDL-A(MS) models.  These subparameters must be used when [External Model] references a file written in the </w:t>
      </w:r>
      <w:r>
        <w:t xml:space="preserve">SPICE, IBIS-ISS, </w:t>
      </w:r>
      <w:r w:rsidRPr="00F51A5F">
        <w:t>Verilog-</w:t>
      </w:r>
      <w:proofErr w:type="gramStart"/>
      <w:r w:rsidRPr="00F51A5F">
        <w:t>A(</w:t>
      </w:r>
      <w:proofErr w:type="gramEnd"/>
      <w:r w:rsidRPr="00F51A5F">
        <w:t>MS)</w:t>
      </w:r>
      <w:r>
        <w:t>,</w:t>
      </w:r>
      <w:r w:rsidRPr="00F51A5F">
        <w:t xml:space="preserve"> or VHDL-A(MS) languages.  They are not permitted with Verilog-AMS or VHDL-AMS external files.</w:t>
      </w:r>
    </w:p>
    <w:p w:rsidR="00B86B51" w:rsidRPr="00F51A5F" w:rsidRDefault="00B86B51" w:rsidP="00B86B51">
      <w:pPr>
        <w:pStyle w:val="KeywordDescriptions"/>
      </w:pPr>
      <w:r w:rsidRPr="00F51A5F">
        <w:t>D_to_A:</w:t>
      </w:r>
    </w:p>
    <w:p w:rsidR="00B86B51" w:rsidRPr="00F51A5F" w:rsidRDefault="00B86B51" w:rsidP="00B86B51">
      <w:pPr>
        <w:pStyle w:val="KeywordDescriptions"/>
      </w:pPr>
      <w:r w:rsidRPr="00F51A5F">
        <w:t xml:space="preserve">As assumed in [Model], some interface ports of [External Model] circuits expect digital input signals.  As </w:t>
      </w:r>
      <w:r>
        <w:t xml:space="preserve">SPICE, IBIS-ISS, </w:t>
      </w:r>
      <w:r w:rsidRPr="00F51A5F">
        <w:t>Verilog-</w:t>
      </w:r>
      <w:proofErr w:type="gramStart"/>
      <w:r w:rsidRPr="00F51A5F">
        <w:t>A(</w:t>
      </w:r>
      <w:proofErr w:type="gramEnd"/>
      <w:r w:rsidRPr="00F51A5F">
        <w:t>MS)</w:t>
      </w:r>
      <w:r>
        <w:t>,</w:t>
      </w:r>
      <w:r w:rsidRPr="00F51A5F">
        <w:t xml:space="preserve"> or VHDL-A(MS) models understand only analog signals, some conversion from digital to analog format is required.  For example, input logical states such as </w:t>
      </w:r>
      <w:r>
        <w:t>“</w:t>
      </w:r>
      <w:r w:rsidRPr="00F51A5F">
        <w:t>0</w:t>
      </w:r>
      <w:r>
        <w:t>”</w:t>
      </w:r>
      <w:r w:rsidRPr="00F51A5F">
        <w:t xml:space="preserve"> or </w:t>
      </w:r>
      <w:r>
        <w:t>“</w:t>
      </w:r>
      <w:r w:rsidRPr="00F51A5F">
        <w:t>1</w:t>
      </w:r>
      <w:r>
        <w:t>”</w:t>
      </w:r>
      <w:r w:rsidRPr="00F51A5F">
        <w:t xml:space="preserve">, implied in [Model], </w:t>
      </w:r>
      <w:proofErr w:type="gramStart"/>
      <w:r w:rsidRPr="00F51A5F">
        <w:t>must</w:t>
      </w:r>
      <w:proofErr w:type="gramEnd"/>
      <w:r w:rsidRPr="00F51A5F">
        <w:t xml:space="preserve"> be converted to actual input voltage stimuli, such as a voltage ramp, for SPICE simulation.</w:t>
      </w:r>
    </w:p>
    <w:p w:rsidR="00B86B51" w:rsidRPr="00F51A5F" w:rsidRDefault="00B86B51" w:rsidP="00B86B51">
      <w:pPr>
        <w:pStyle w:val="KeywordDescriptions"/>
      </w:pPr>
      <w:r w:rsidRPr="00F51A5F">
        <w:t xml:space="preserve">The D_to_A subparameter provides information for converting a digital stimulus, such as </w:t>
      </w:r>
      <w:r>
        <w:t>“</w:t>
      </w:r>
      <w:r w:rsidRPr="00F51A5F">
        <w:t>0</w:t>
      </w:r>
      <w:r>
        <w:t>”</w:t>
      </w:r>
      <w:r w:rsidRPr="00F51A5F">
        <w:t xml:space="preserve"> or </w:t>
      </w:r>
      <w:r>
        <w:t>“</w:t>
      </w:r>
      <w:r w:rsidRPr="00F51A5F">
        <w:t>1</w:t>
      </w:r>
      <w:r>
        <w:t>”</w:t>
      </w:r>
      <w:r w:rsidRPr="00F51A5F">
        <w:t xml:space="preserve">, into an analog voltage ramp (a digital </w:t>
      </w:r>
      <w:r>
        <w:t>“</w:t>
      </w:r>
      <w:r w:rsidRPr="00F51A5F">
        <w:t>X</w:t>
      </w:r>
      <w:r>
        <w:t>”</w:t>
      </w:r>
      <w:r w:rsidRPr="00F51A5F">
        <w:t xml:space="preserve"> input is ignored by D_to_A converters). Each digital port which carries data for conversion to analog format must have its own D_to_A line.</w:t>
      </w:r>
    </w:p>
    <w:p w:rsidR="00B86B51" w:rsidRPr="00F51A5F" w:rsidRDefault="00B86B51" w:rsidP="00B86B51">
      <w:pPr>
        <w:pStyle w:val="KeywordDescriptions"/>
      </w:pPr>
      <w:r w:rsidRPr="00F51A5F">
        <w:t>The D_to_A subparameter is followed by eight arguments:</w:t>
      </w:r>
    </w:p>
    <w:p w:rsidR="00B86B51" w:rsidRPr="00F51A5F" w:rsidRDefault="00B86B51" w:rsidP="00B86B51">
      <w:pPr>
        <w:pStyle w:val="ListContinue"/>
        <w:spacing w:after="80"/>
      </w:pPr>
      <w:r w:rsidRPr="00F51A5F">
        <w:t xml:space="preserve">d_port port1 port2 vlow vhigh trise tfall corner_name </w:t>
      </w:r>
    </w:p>
    <w:p w:rsidR="00B86B51" w:rsidRPr="00F51A5F" w:rsidRDefault="00B86B51" w:rsidP="00B86B51">
      <w:pPr>
        <w:pStyle w:val="KeywordDescriptions"/>
      </w:pPr>
      <w:r w:rsidRPr="00F51A5F">
        <w:t xml:space="preserve">The d_port entry holds the name of the digital port.  This entry is used for the reserved port names D_drive, D_enable, and D_switch.  The port1 and port2 entries hold the </w:t>
      </w:r>
      <w:r>
        <w:t xml:space="preserve">SPICE, IBIS-ISS, </w:t>
      </w:r>
      <w:r w:rsidRPr="00F51A5F">
        <w:t>Verilog-</w:t>
      </w:r>
      <w:proofErr w:type="gramStart"/>
      <w:r w:rsidRPr="00F51A5F">
        <w:t>A(</w:t>
      </w:r>
      <w:proofErr w:type="gramEnd"/>
      <w:r w:rsidRPr="00F51A5F">
        <w:t>MS) or VHDL-A(MS) analog input port names across which voltages are specified.  These entries are used for the user-defined port names, together with another port name, used as a reference.</w:t>
      </w:r>
    </w:p>
    <w:p w:rsidR="00B86B51" w:rsidRPr="00F51A5F" w:rsidRDefault="00B86B51" w:rsidP="00B86B51">
      <w:pPr>
        <w:pStyle w:val="KeywordDescriptions"/>
      </w:pPr>
      <w:r w:rsidRPr="00F51A5F">
        <w:lastRenderedPageBreak/>
        <w:t>Normally port1 accepts an input signal and port2 is the reference for port1.  However, for an opposite polarity stimulus, port1 could be connected to a reference port and port2 could serve as the input.</w:t>
      </w:r>
    </w:p>
    <w:p w:rsidR="00B86B51" w:rsidRDefault="00B86B51" w:rsidP="00B86B51">
      <w:pPr>
        <w:pStyle w:val="KeywordDescriptions"/>
      </w:pPr>
      <w:r w:rsidRPr="00F51A5F">
        <w:t>The vlow and vhigh entries accept analog voltage values which must correspond to the digital off and on states, where the vhigh value must be greater than the vlow value.  For example, a 3.3 V ground-referenced buffer would list vlow as 0 V and vhigh as 3.3 V.  The trise and tfall entries are times, must be positive</w:t>
      </w:r>
      <w:r>
        <w:t>,</w:t>
      </w:r>
      <w:r w:rsidRPr="00F51A5F">
        <w:t xml:space="preserve"> and define input ramp rise and fall times between 0 and 100 percent.</w:t>
      </w:r>
    </w:p>
    <w:p w:rsidR="00B86B51" w:rsidRPr="00F51A5F" w:rsidRDefault="00B86B51" w:rsidP="00B86B51">
      <w:pPr>
        <w:pStyle w:val="KeywordDescriptions"/>
      </w:pPr>
      <w:r>
        <w:t>Any or all of these entries may be defined by parameter names, which must be declared and initialized by one or more Converter_Parameters subparameter.</w:t>
      </w:r>
      <w:r w:rsidRPr="00F51A5F">
        <w:t>The corner_name entry holds the name of the external model corner being referenced, as listed under the Corner subparameter.</w:t>
      </w:r>
    </w:p>
    <w:p w:rsidR="00B86B51" w:rsidRPr="00F51A5F" w:rsidRDefault="00B86B51" w:rsidP="00B86B51">
      <w:pPr>
        <w:pStyle w:val="KeywordDescriptions"/>
      </w:pPr>
      <w:r w:rsidRPr="00F51A5F">
        <w:t xml:space="preserve">At least one D_to_A line must be present, corresponding to the </w:t>
      </w:r>
      <w:r>
        <w:t>“</w:t>
      </w:r>
      <w:r w:rsidRPr="00F51A5F">
        <w:t>Typ</w:t>
      </w:r>
      <w:r>
        <w:t>”</w:t>
      </w:r>
      <w:r w:rsidRPr="00F51A5F">
        <w:t xml:space="preserve"> corner model, for each digital line to be converted. Additional D_to_A lines for other corners may be omitted.  In this case, the typical corner D_to_A entries will apply to all model corners and the </w:t>
      </w:r>
      <w:r>
        <w:t>“</w:t>
      </w:r>
      <w:r w:rsidRPr="00F51A5F">
        <w:t>Typ</w:t>
      </w:r>
      <w:r>
        <w:t>”</w:t>
      </w:r>
      <w:r w:rsidRPr="00F51A5F">
        <w:t xml:space="preserve"> corner_name entry may be omitted.</w:t>
      </w:r>
    </w:p>
    <w:p w:rsidR="00B86B51" w:rsidRPr="00F51A5F" w:rsidRDefault="00B86B51" w:rsidP="00B86B51">
      <w:pPr>
        <w:pStyle w:val="KeywordDescriptions"/>
      </w:pPr>
      <w:r w:rsidRPr="00F51A5F">
        <w:t>A_to_D:</w:t>
      </w:r>
    </w:p>
    <w:p w:rsidR="00B86B51" w:rsidRPr="00F51A5F" w:rsidRDefault="00B86B51" w:rsidP="00B86B51">
      <w:pPr>
        <w:pStyle w:val="KeywordDescriptions"/>
      </w:pPr>
      <w:r w:rsidRPr="00F51A5F">
        <w:t>The A_to_D subparameter is used to generate a digital state (</w:t>
      </w:r>
      <w:r>
        <w:t>“</w:t>
      </w:r>
      <w:r w:rsidRPr="00F51A5F">
        <w:t>0</w:t>
      </w:r>
      <w:r>
        <w:t>”</w:t>
      </w:r>
      <w:r w:rsidRPr="00F51A5F">
        <w:t xml:space="preserve">, </w:t>
      </w:r>
      <w:r>
        <w:t>“</w:t>
      </w:r>
      <w:r w:rsidRPr="00F51A5F">
        <w:t>1</w:t>
      </w:r>
      <w:r>
        <w:t>”</w:t>
      </w:r>
      <w:r w:rsidRPr="00F51A5F">
        <w:t xml:space="preserve">, or </w:t>
      </w:r>
      <w:r>
        <w:t>“</w:t>
      </w:r>
      <w:r w:rsidRPr="00F51A5F">
        <w:t>X</w:t>
      </w:r>
      <w:r>
        <w:t>”</w:t>
      </w:r>
      <w:r w:rsidRPr="00F51A5F">
        <w:t xml:space="preserve">) based on analog voltages generated by the </w:t>
      </w:r>
      <w:r>
        <w:t xml:space="preserve">SPICE, IBIS-ISS, </w:t>
      </w:r>
      <w:r w:rsidRPr="00F51A5F">
        <w:t xml:space="preserve">Verilog-A(MS) or VHDL-A(MS) model or analog voltages present at the pad/pin.  This allows an analog signal from the external </w:t>
      </w:r>
      <w:r>
        <w:t xml:space="preserve">SPICE, IBIS-ISS, </w:t>
      </w:r>
      <w:r w:rsidRPr="00F51A5F">
        <w:t>Verilog-</w:t>
      </w:r>
      <w:proofErr w:type="gramStart"/>
      <w:r w:rsidRPr="00F51A5F">
        <w:t>A(</w:t>
      </w:r>
      <w:proofErr w:type="gramEnd"/>
      <w:r w:rsidRPr="00F51A5F">
        <w:t>MS) or VHDL-A(MS) circuit or pad/pin to be read as a digital signal by the simulation tool.</w:t>
      </w:r>
    </w:p>
    <w:p w:rsidR="00B86B51" w:rsidRPr="00F51A5F" w:rsidRDefault="00B86B51" w:rsidP="00B86B51">
      <w:pPr>
        <w:pStyle w:val="KeywordDescriptions"/>
      </w:pPr>
      <w:r w:rsidRPr="00F51A5F">
        <w:t>The A_to_D subparameter is followed by six arguments:</w:t>
      </w:r>
    </w:p>
    <w:p w:rsidR="00B86B51" w:rsidRPr="005F1462" w:rsidRDefault="00B86B51" w:rsidP="00B86B51">
      <w:pPr>
        <w:pStyle w:val="ListContinue"/>
        <w:spacing w:after="80"/>
        <w:rPr>
          <w:lang w:val="fr-FR"/>
        </w:rPr>
      </w:pPr>
      <w:r w:rsidRPr="005F1462">
        <w:rPr>
          <w:lang w:val="fr-FR"/>
        </w:rPr>
        <w:t>d_port port1 port2 vlow vhigh corner_name</w:t>
      </w:r>
    </w:p>
    <w:p w:rsidR="00B86B51" w:rsidRPr="00F51A5F" w:rsidRDefault="00B86B51" w:rsidP="00B86B51">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B86B51" w:rsidRDefault="00B86B51" w:rsidP="00B86B51">
      <w:pPr>
        <w:pStyle w:val="KeywordDescriptions"/>
      </w:pPr>
      <w:r w:rsidRPr="00F51A5F">
        <w:t xml:space="preserve">The vlow and vhigh entries list the low and high analog threshold voltage values.  The reported digital state on D_receive will be </w:t>
      </w:r>
      <w:r>
        <w:t>“</w:t>
      </w:r>
      <w:r w:rsidRPr="00F51A5F">
        <w:t>0</w:t>
      </w:r>
      <w:r>
        <w:t>”</w:t>
      </w:r>
      <w:r w:rsidRPr="00F51A5F">
        <w:t xml:space="preserve"> if the measured voltage is lower than the vlow value, </w:t>
      </w:r>
      <w:r>
        <w:t>“</w:t>
      </w:r>
      <w:r w:rsidRPr="00F51A5F">
        <w:t>1</w:t>
      </w:r>
      <w:r>
        <w:t>”</w:t>
      </w:r>
      <w:r w:rsidRPr="00F51A5F">
        <w:t xml:space="preserve"> if above the vhigh value, and </w:t>
      </w:r>
      <w:r>
        <w:t>“</w:t>
      </w:r>
      <w:r w:rsidRPr="00F51A5F">
        <w:t>X</w:t>
      </w:r>
      <w:r>
        <w:t>”</w:t>
      </w:r>
      <w:r w:rsidRPr="00F51A5F">
        <w:t xml:space="preserve"> otherwise.</w:t>
      </w:r>
    </w:p>
    <w:p w:rsidR="00B86B51" w:rsidRPr="00F51A5F" w:rsidRDefault="00B86B51" w:rsidP="00B86B51">
      <w:pPr>
        <w:pStyle w:val="KeywordDescriptions"/>
      </w:pPr>
      <w:r>
        <w:t>Any or all of these entries may be defined by parameter names, which must be declared and initialized by one or more Converter_Parameters subparameter.</w:t>
      </w:r>
    </w:p>
    <w:p w:rsidR="00B86B51" w:rsidRPr="00F51A5F" w:rsidRDefault="00B86B51" w:rsidP="00B86B51">
      <w:pPr>
        <w:pStyle w:val="KeywordDescriptions"/>
      </w:pPr>
      <w:r w:rsidRPr="00F51A5F">
        <w:t>The corner_name entry holds the name of the external model corner being referenced, as listed under the Corner subparameter.</w:t>
      </w:r>
    </w:p>
    <w:p w:rsidR="00B86B51" w:rsidRPr="00F51A5F" w:rsidRDefault="00B86B51" w:rsidP="00B86B51">
      <w:pPr>
        <w:pStyle w:val="KeywordDescriptions"/>
      </w:pPr>
      <w:r w:rsidRPr="00F51A5F">
        <w:t xml:space="preserve">At least one A_to_D line must be supplied corresponding to the </w:t>
      </w:r>
      <w:r>
        <w:t>“</w:t>
      </w:r>
      <w:r w:rsidRPr="00F51A5F">
        <w:t>Typ</w:t>
      </w:r>
      <w:r>
        <w:t>”</w:t>
      </w:r>
      <w:r w:rsidRPr="00F51A5F">
        <w:t xml:space="preserve"> corner model.  Other A_to_D lines for other corners may be omitted.  In this case, the typical corner A_to_D entries will apply to all model corners.</w:t>
      </w:r>
    </w:p>
    <w:p w:rsidR="00B86B51" w:rsidRPr="00F51A5F" w:rsidRDefault="00B86B51" w:rsidP="00B86B51">
      <w:pPr>
        <w:pStyle w:val="KeywordDescriptions"/>
      </w:pPr>
      <w:r w:rsidRPr="00F51A5F">
        <w:t xml:space="preserve">IMPORTANT: measurements for receivers in IBIS are normally assumed to be conducted at the die pads/pins.  In such cases, the electrical input model data comprises a </w:t>
      </w:r>
      <w:r>
        <w:t>“</w:t>
      </w:r>
      <w:r w:rsidRPr="00F51A5F">
        <w:t>load</w:t>
      </w:r>
      <w:r>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w:t>
      </w:r>
      <w:r w:rsidRPr="00F51A5F">
        <w:lastRenderedPageBreak/>
        <w:t xml:space="preserve">effectively acts </w:t>
      </w:r>
      <w:r>
        <w:t>“</w:t>
      </w:r>
      <w:r w:rsidRPr="00F51A5F">
        <w:t>in parallel</w:t>
      </w:r>
      <w:r>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t>“</w:t>
      </w:r>
      <w:r w:rsidRPr="00F51A5F">
        <w:t>in series</w:t>
      </w:r>
      <w:r>
        <w:t>”</w:t>
      </w:r>
      <w:r w:rsidRPr="00F51A5F">
        <w:t xml:space="preserve"> with the receiver model.  The vhigh and vlow parameters should be adjusted as appropriate to the measurement point of interest.</w:t>
      </w:r>
    </w:p>
    <w:p w:rsidR="00B86B51" w:rsidRPr="00F51A5F" w:rsidRDefault="00B86B51" w:rsidP="00B86B51">
      <w:pPr>
        <w:pStyle w:val="KeywordDescriptions"/>
      </w:pPr>
      <w:r w:rsidRPr="00F51A5F">
        <w:t xml:space="preserve">Note that, while the port assignments and </w:t>
      </w:r>
      <w:r>
        <w:t xml:space="preserve">SPICE, IBIS-ISS, </w:t>
      </w:r>
      <w:r w:rsidRPr="00F51A5F">
        <w:t>Verilog-</w:t>
      </w:r>
      <w:proofErr w:type="gramStart"/>
      <w:r w:rsidRPr="00F51A5F">
        <w:t>A(</w:t>
      </w:r>
      <w:proofErr w:type="gramEnd"/>
      <w:r w:rsidRPr="00F51A5F">
        <w:t xml:space="preserve">MS) or VHDL-A(MS) model must be provided by the user, the D_to_A and A_to_D converters will be provided automatically by the tool (the converter parameters must still be declared by the user).  There is no need for the user to develop external </w:t>
      </w:r>
      <w:r>
        <w:t xml:space="preserve">SPICE, IBIS-ISS, </w:t>
      </w:r>
      <w:r w:rsidRPr="00F51A5F">
        <w:t>Verilog-</w:t>
      </w:r>
      <w:proofErr w:type="gramStart"/>
      <w:r w:rsidRPr="00F51A5F">
        <w:t>A(</w:t>
      </w:r>
      <w:proofErr w:type="gramEnd"/>
      <w:r w:rsidRPr="00F51A5F">
        <w:t>MS) or VHDL-A(MS) code specifically for these functions.</w:t>
      </w:r>
    </w:p>
    <w:p w:rsidR="00B86B51" w:rsidRDefault="00B86B51" w:rsidP="00B86B51">
      <w:pPr>
        <w:pStyle w:val="KeywordDescriptions"/>
      </w:pPr>
      <w:r w:rsidRPr="00F51A5F">
        <w:t xml:space="preserve">A conceptual diagram of the port connections of a </w:t>
      </w:r>
      <w:r>
        <w:t xml:space="preserve">SPICE, IBIS-ISS, </w:t>
      </w:r>
      <w:r w:rsidRPr="00F51A5F">
        <w:t>Verilog-</w:t>
      </w:r>
      <w:proofErr w:type="gramStart"/>
      <w:r w:rsidRPr="00F51A5F">
        <w:t>A(</w:t>
      </w:r>
      <w:proofErr w:type="gramEnd"/>
      <w:r w:rsidRPr="00F51A5F">
        <w:t xml:space="preserve">MS) or VHDL-A(MS) [External Model] is shown </w:t>
      </w:r>
      <w:r>
        <w:t xml:space="preserve">in </w:t>
      </w:r>
      <w:r>
        <w:rPr>
          <w:highlight w:val="yellow"/>
        </w:rPr>
        <w:fldChar w:fldCharType="begin"/>
      </w:r>
      <w:r>
        <w:instrText xml:space="preserve"> REF _Ref300063833 \r \h </w:instrText>
      </w:r>
      <w:r>
        <w:rPr>
          <w:highlight w:val="yellow"/>
        </w:rPr>
      </w:r>
      <w:r>
        <w:rPr>
          <w:highlight w:val="yellow"/>
        </w:rPr>
        <w:fldChar w:fldCharType="separate"/>
      </w:r>
      <w:r>
        <w:t>Figure 24</w:t>
      </w:r>
      <w:r>
        <w:rPr>
          <w:highlight w:val="yellow"/>
        </w:rPr>
        <w:fldChar w:fldCharType="end"/>
      </w:r>
      <w:r w:rsidRPr="00F51A5F">
        <w:t>. The example illustrates an I/O buffer.  Note that the drawing implies that the D_receive state changes in response to the analog signal my_receive, not A_signal:</w:t>
      </w:r>
    </w:p>
    <w:p w:rsidR="00B86B51" w:rsidRDefault="00B86B51" w:rsidP="00B86B51">
      <w:pPr>
        <w:pStyle w:val="KeywordDescriptions"/>
      </w:pPr>
    </w:p>
    <w:p w:rsidR="00B86B51" w:rsidRDefault="00B86B51" w:rsidP="00B86B51">
      <w:pPr>
        <w:spacing w:after="80"/>
        <w:jc w:val="center"/>
      </w:pPr>
      <w:r>
        <w:object w:dxaOrig="7065" w:dyaOrig="4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3pt;height:223.55pt" o:ole="">
            <v:imagedata r:id="rId9" o:title=""/>
          </v:shape>
          <o:OLEObject Type="Embed" ProgID="Visio.Drawing.11" ShapeID="_x0000_i1025" DrawAspect="Content" ObjectID="_1428493785" r:id="rId10"/>
        </w:object>
      </w:r>
    </w:p>
    <w:p w:rsidR="00B86B51" w:rsidRDefault="00B86B51" w:rsidP="00B86B51">
      <w:pPr>
        <w:pStyle w:val="Figurecaption"/>
        <w:spacing w:before="0" w:after="80"/>
      </w:pPr>
      <w:bookmarkStart w:id="28" w:name="_Ref300063833"/>
      <w:r>
        <w:t xml:space="preserve"> - </w:t>
      </w:r>
      <w:r w:rsidRPr="00F51A5F">
        <w:t>Example of an [External Model] I/O Buffer Using SPICE,</w:t>
      </w:r>
      <w:r>
        <w:br/>
      </w:r>
      <w:r w:rsidRPr="00F51A5F">
        <w:t>Verilog-A(MS)</w:t>
      </w:r>
      <w:r>
        <w:t>,</w:t>
      </w:r>
      <w:r w:rsidRPr="00F51A5F">
        <w:t xml:space="preserve"> or VHDL-A(MS)</w:t>
      </w:r>
      <w:bookmarkEnd w:id="28"/>
    </w:p>
    <w:p w:rsidR="00B86B51" w:rsidRPr="00F51A5F" w:rsidRDefault="00B86B51" w:rsidP="00B86B51">
      <w:pPr>
        <w:spacing w:after="80"/>
      </w:pPr>
    </w:p>
    <w:p w:rsidR="00B86B51" w:rsidRPr="00F51A5F" w:rsidRDefault="00B86B51" w:rsidP="00B86B51">
      <w:pPr>
        <w:pStyle w:val="KeywordDescriptions"/>
      </w:pPr>
      <w:r w:rsidRPr="00F51A5F">
        <w:t>Pseudo-Differential Buffers:</w:t>
      </w:r>
    </w:p>
    <w:p w:rsidR="00B86B51" w:rsidRPr="00F51A5F" w:rsidRDefault="00B86B51" w:rsidP="00B86B51">
      <w:pPr>
        <w:pStyle w:val="KeywordDescriptions"/>
      </w:pPr>
      <w:r w:rsidRPr="00F51A5F">
        <w:t>Pseudo-differential buffers may be described using a pair of [External Model</w:t>
      </w:r>
      <w:proofErr w:type="gramStart"/>
      <w:r w:rsidRPr="00F51A5F">
        <w:t>]s</w:t>
      </w:r>
      <w:proofErr w:type="gramEnd"/>
      <w:r w:rsidRPr="00F51A5F">
        <w:t xml:space="preserve"> which may or may not be identical.  Each of the analog I/O signal ports (usually A_signal) is connected to a specific pad through the [Pin] list in the usual fashion, and the two ports are linked together as a differential pair through the [Diff Pin] keyword.</w:t>
      </w:r>
    </w:p>
    <w:p w:rsidR="00B86B51" w:rsidRPr="00F51A5F" w:rsidRDefault="00B86B51" w:rsidP="00B86B51">
      <w:pPr>
        <w:pStyle w:val="KeywordDescriptions"/>
      </w:pPr>
      <w:r w:rsidRPr="00F51A5F">
        <w:t>The reserved signal name A_signal is required for the I/O signal ports of [External Model</w:t>
      </w:r>
      <w:proofErr w:type="gramStart"/>
      <w:r w:rsidRPr="00F51A5F">
        <w:t>]s</w:t>
      </w:r>
      <w:proofErr w:type="gramEnd"/>
      <w:r w:rsidRPr="00F51A5F">
        <w:t xml:space="preserve"> connected to pads used in a pseudo-differential configuration.</w:t>
      </w:r>
    </w:p>
    <w:p w:rsidR="00B86B51" w:rsidRDefault="00B86B51" w:rsidP="00B86B51">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 xml:space="preserve">One of these inputs will reflect the </w:t>
      </w:r>
      <w:r w:rsidRPr="00F51A5F">
        <w:lastRenderedPageBreak/>
        <w:t>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B86B51" w:rsidRPr="00F51A5F" w:rsidRDefault="00B86B51" w:rsidP="00B86B51">
      <w:pPr>
        <w:pStyle w:val="KeywordDescriptions"/>
      </w:pPr>
      <w:r w:rsidRPr="00F51A5F">
        <w:t xml:space="preserve">The D_to_A adapters used for </w:t>
      </w:r>
      <w:r>
        <w:t xml:space="preserve">SPICE, IBIS-ISS, </w:t>
      </w:r>
      <w:r w:rsidRPr="00F51A5F">
        <w:t>Verilog-</w:t>
      </w:r>
      <w:proofErr w:type="gramStart"/>
      <w:r w:rsidRPr="00F51A5F">
        <w:t>A(</w:t>
      </w:r>
      <w:proofErr w:type="gramEnd"/>
      <w:r w:rsidRPr="00F51A5F">
        <w:t xml:space="preserve">MS) or VHDL-A(MS) files can be set up to control ports on pseudo-differential buffers.  If </w:t>
      </w:r>
      <w:r>
        <w:t xml:space="preserve">SPICE, IBIS-ISS, </w:t>
      </w:r>
      <w:r w:rsidRPr="00F51A5F">
        <w:t xml:space="preserve">Verilog-A(MS) or VHDL-A(MS) is used as an external language, the [Diff Pin] vdiff subparameter overrides the contents of vlow and vhigh under A_to_D.  </w:t>
      </w:r>
    </w:p>
    <w:p w:rsidR="00B86B51" w:rsidRPr="00F51A5F" w:rsidRDefault="00B86B51" w:rsidP="00B86B51">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t xml:space="preserve">f the non-inverting pin/pad as </w:t>
      </w:r>
      <w:r w:rsidRPr="00F51A5F">
        <w:t xml:space="preserve">referenced to the inverting pin/pad).  For </w:t>
      </w:r>
      <w:r>
        <w:t xml:space="preserve">SPICE, IBIS-ISS, </w:t>
      </w:r>
      <w:r w:rsidRPr="00F51A5F">
        <w:t>Verilog-</w:t>
      </w:r>
      <w:proofErr w:type="gramStart"/>
      <w:r w:rsidRPr="00F51A5F">
        <w:t>A(</w:t>
      </w:r>
      <w:proofErr w:type="gramEnd"/>
      <w:r w:rsidRPr="00F51A5F">
        <w:t xml:space="preserve">MS) or VHDL-A(MS) models, the A_to_D line must name the A_signal port under either port1 or port2, as with a single-ended buffer. The A_to_D converter then effectively acts </w:t>
      </w:r>
      <w:r>
        <w:t>“</w:t>
      </w:r>
      <w:r w:rsidRPr="00F51A5F">
        <w:t>in parallel</w:t>
      </w:r>
      <w:r>
        <w:t>”</w:t>
      </w:r>
      <w:r w:rsidRPr="00F51A5F">
        <w:t xml:space="preserve"> with the load of the buffer circuit.  The vhigh and vlow parameters will be overridden by the [Diff Pin] vdiff declarations.</w:t>
      </w:r>
    </w:p>
    <w:p w:rsidR="00B86B51" w:rsidRDefault="00B86B51" w:rsidP="00B86B51">
      <w:pPr>
        <w:pStyle w:val="KeywordDescriptions"/>
      </w:pPr>
      <w:r w:rsidRPr="00F51A5F">
        <w:t xml:space="preserve">The port relationships are shown in </w:t>
      </w:r>
      <w:r>
        <w:rPr>
          <w:highlight w:val="yellow"/>
        </w:rPr>
        <w:fldChar w:fldCharType="begin"/>
      </w:r>
      <w:r>
        <w:instrText xml:space="preserve"> REF _Ref300063856 \r \h </w:instrText>
      </w:r>
      <w:r>
        <w:rPr>
          <w:highlight w:val="yellow"/>
        </w:rPr>
      </w:r>
      <w:r>
        <w:rPr>
          <w:highlight w:val="yellow"/>
        </w:rPr>
        <w:fldChar w:fldCharType="separate"/>
      </w:r>
      <w:r>
        <w:t>Figure 25</w:t>
      </w:r>
      <w:r>
        <w:rPr>
          <w:highlight w:val="yellow"/>
        </w:rPr>
        <w:fldChar w:fldCharType="end"/>
      </w:r>
      <w:r w:rsidRPr="00F51A5F">
        <w:t>.</w:t>
      </w:r>
    </w:p>
    <w:p w:rsidR="00B86B51" w:rsidRDefault="00B86B51" w:rsidP="00B86B51">
      <w:pPr>
        <w:pStyle w:val="KeywordDescriptions"/>
      </w:pPr>
    </w:p>
    <w:p w:rsidR="00B86B51" w:rsidRDefault="00B86B51" w:rsidP="00B86B51">
      <w:pPr>
        <w:spacing w:after="80"/>
        <w:jc w:val="center"/>
      </w:pPr>
      <w:r>
        <w:object w:dxaOrig="7605" w:dyaOrig="10845">
          <v:shape id="_x0000_i1026" type="#_x0000_t75" style="width:379.75pt;height:542.3pt" o:ole="">
            <v:imagedata r:id="rId11" o:title=""/>
          </v:shape>
          <o:OLEObject Type="Embed" ProgID="Visio.Drawing.11" ShapeID="_x0000_i1026" DrawAspect="Content" ObjectID="_1428493786" r:id="rId12"/>
        </w:object>
      </w:r>
    </w:p>
    <w:p w:rsidR="00B86B51" w:rsidRDefault="00B86B51" w:rsidP="00B86B51">
      <w:pPr>
        <w:pStyle w:val="Figurecaption"/>
        <w:spacing w:before="0" w:after="80"/>
      </w:pPr>
      <w:bookmarkStart w:id="29" w:name="_Ref300063856"/>
      <w:r>
        <w:t xml:space="preserve"> -</w:t>
      </w:r>
      <w:r w:rsidRPr="00F51A5F">
        <w:t xml:space="preserve">Example </w:t>
      </w:r>
      <w:r>
        <w:t xml:space="preserve">SPICE, IBIS-ISS, </w:t>
      </w:r>
      <w:r w:rsidRPr="00F51A5F">
        <w:t>Verilog-A(MS) or VHDL-A(MS) Implementation</w:t>
      </w:r>
      <w:bookmarkEnd w:id="29"/>
    </w:p>
    <w:p w:rsidR="00B86B51" w:rsidRPr="006F2A7E" w:rsidRDefault="00B86B51" w:rsidP="00B86B51">
      <w:pPr>
        <w:spacing w:after="80"/>
      </w:pPr>
    </w:p>
    <w:p w:rsidR="00B86B51" w:rsidRDefault="00B86B51" w:rsidP="00B86B51">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fldChar w:fldCharType="begin"/>
      </w:r>
      <w:r w:rsidRPr="006F2A7E">
        <w:rPr>
          <w:rFonts w:ascii="Times New Roman" w:hAnsi="Times New Roman" w:cs="Times New Roman"/>
          <w:sz w:val="24"/>
          <w:szCs w:val="24"/>
        </w:rPr>
        <w:instrText xml:space="preserve"> REF _Ref300063864 \r \h  \* MERGEFORMAT </w:instrText>
      </w:r>
      <w:r w:rsidRPr="006F2A7E">
        <w:rPr>
          <w:rFonts w:ascii="Times New Roman" w:hAnsi="Times New Roman" w:cs="Times New Roman"/>
          <w:sz w:val="24"/>
          <w:szCs w:val="24"/>
        </w:rPr>
      </w:r>
      <w:r w:rsidRPr="006F2A7E">
        <w:rPr>
          <w:rFonts w:ascii="Times New Roman" w:hAnsi="Times New Roman" w:cs="Times New Roman"/>
          <w:sz w:val="24"/>
          <w:szCs w:val="24"/>
        </w:rPr>
        <w:fldChar w:fldCharType="separate"/>
      </w:r>
      <w:r>
        <w:rPr>
          <w:rFonts w:ascii="Times New Roman" w:hAnsi="Times New Roman" w:cs="Times New Roman"/>
          <w:sz w:val="24"/>
          <w:szCs w:val="24"/>
        </w:rPr>
        <w:t>Figure 26</w:t>
      </w:r>
      <w:r w:rsidRPr="006F2A7E">
        <w:rPr>
          <w:rFonts w:ascii="Times New Roman" w:hAnsi="Times New Roman" w:cs="Times New Roman"/>
          <w:sz w:val="24"/>
          <w:szCs w:val="24"/>
        </w:rPr>
        <w:fldChar w:fldCharType="end"/>
      </w:r>
      <w:r w:rsidRPr="00B8208C">
        <w:rPr>
          <w:rFonts w:ascii="Times New Roman" w:hAnsi="Times New Roman" w:cs="Times New Roman"/>
          <w:sz w:val="24"/>
          <w:szCs w:val="24"/>
        </w:rPr>
        <w:t xml:space="preserve"> illustrates </w:t>
      </w:r>
      <w:r w:rsidRPr="008379E8">
        <w:rPr>
          <w:rFonts w:ascii="Times New Roman" w:hAnsi="Times New Roman" w:cs="Times New Roman"/>
          <w:sz w:val="24"/>
          <w:szCs w:val="24"/>
        </w:rPr>
        <w:t>the same concepts with a *-AMS model.  Note that the state o</w:t>
      </w:r>
      <w:r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B86B51" w:rsidRPr="006F2A7E" w:rsidRDefault="00B86B51" w:rsidP="00B86B51">
      <w:pPr>
        <w:pStyle w:val="PlainText"/>
        <w:spacing w:after="80"/>
        <w:rPr>
          <w:rFonts w:ascii="Times New Roman" w:hAnsi="Times New Roman" w:cs="Times New Roman"/>
          <w:sz w:val="24"/>
          <w:szCs w:val="24"/>
        </w:rPr>
      </w:pPr>
    </w:p>
    <w:p w:rsidR="00B86B51" w:rsidRDefault="00B86B51" w:rsidP="00B86B51">
      <w:pPr>
        <w:pStyle w:val="KeywordDescriptions"/>
        <w:jc w:val="center"/>
      </w:pPr>
      <w:r>
        <w:object w:dxaOrig="6165" w:dyaOrig="7066">
          <v:shape id="_x0000_i1027" type="#_x0000_t75" style="width:307.75pt;height:354.75pt" o:ole="">
            <v:imagedata r:id="rId13" o:title=""/>
          </v:shape>
          <o:OLEObject Type="Embed" ProgID="Visio.Drawing.11" ShapeID="_x0000_i1027" DrawAspect="Content" ObjectID="_1428493787" r:id="rId14"/>
        </w:object>
      </w:r>
    </w:p>
    <w:p w:rsidR="00B86B51" w:rsidRPr="00B8208C" w:rsidRDefault="00B86B51" w:rsidP="00B86B51">
      <w:pPr>
        <w:pStyle w:val="Figurecaption"/>
        <w:spacing w:before="0" w:after="80"/>
      </w:pPr>
      <w:bookmarkStart w:id="30" w:name="_Ref300063864"/>
      <w:r>
        <w:t xml:space="preserve"> - </w:t>
      </w:r>
      <w:r w:rsidRPr="00F51A5F">
        <w:t>Example *-AMS Implementation</w:t>
      </w:r>
      <w:bookmarkEnd w:id="30"/>
    </w:p>
    <w:p w:rsidR="00B86B51" w:rsidRPr="006F2A7E" w:rsidRDefault="00B86B51" w:rsidP="00B86B51">
      <w:pPr>
        <w:spacing w:after="80"/>
      </w:pPr>
      <w:r w:rsidRPr="00B8208C">
        <w:br w:type="page"/>
      </w:r>
    </w:p>
    <w:p w:rsidR="00B86B51" w:rsidRPr="00F51A5F" w:rsidRDefault="00B86B51" w:rsidP="00B86B51">
      <w:pPr>
        <w:pStyle w:val="KeywordDescriptions"/>
      </w:pPr>
      <w:r w:rsidRPr="00F51A5F">
        <w:lastRenderedPageBreak/>
        <w:t>Two additional differential timing test loads are available:</w:t>
      </w:r>
    </w:p>
    <w:p w:rsidR="00B86B51" w:rsidRPr="00F51A5F" w:rsidRDefault="00B86B51" w:rsidP="00B86B51">
      <w:pPr>
        <w:pStyle w:val="ListContinue"/>
        <w:spacing w:after="80"/>
      </w:pPr>
      <w:r w:rsidRPr="00F51A5F">
        <w:t>Rref_diff, Cref_diff</w:t>
      </w:r>
    </w:p>
    <w:p w:rsidR="00B86B51" w:rsidRPr="00F51A5F" w:rsidRDefault="00B86B51" w:rsidP="00B86B51">
      <w:pPr>
        <w:pStyle w:val="KeywordDescriptions"/>
      </w:pPr>
      <w:r w:rsidRPr="00F51A5F">
        <w:t>These subparameters are also available under the [Model Spec] keyword for typical, minimum, and maximum corners.</w:t>
      </w:r>
    </w:p>
    <w:p w:rsidR="00B86B51" w:rsidRDefault="00B86B51" w:rsidP="00B86B51">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B86B51" w:rsidRPr="00F51A5F" w:rsidRDefault="00B86B51" w:rsidP="00B86B51">
      <w:pPr>
        <w:pStyle w:val="KeywordDescriptions"/>
      </w:pPr>
      <w:r w:rsidRPr="00F51A5F">
        <w:t>True Differential Models:</w:t>
      </w:r>
    </w:p>
    <w:p w:rsidR="00B86B51" w:rsidRDefault="00B86B51" w:rsidP="00B86B51">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Pr>
          <w:highlight w:val="yellow"/>
        </w:rPr>
        <w:fldChar w:fldCharType="begin"/>
      </w:r>
      <w:r>
        <w:instrText xml:space="preserve"> REF _Ref300063874 \r \h </w:instrText>
      </w:r>
      <w:r>
        <w:rPr>
          <w:highlight w:val="yellow"/>
        </w:rPr>
      </w:r>
      <w:r>
        <w:rPr>
          <w:highlight w:val="yellow"/>
        </w:rPr>
        <w:fldChar w:fldCharType="separate"/>
      </w:r>
      <w:r>
        <w:t>Figure 27</w:t>
      </w:r>
      <w:r>
        <w:rPr>
          <w:highlight w:val="yellow"/>
        </w:rPr>
        <w:fldChar w:fldCharType="end"/>
      </w:r>
      <w:r w:rsidRPr="00F51A5F">
        <w:t>.</w:t>
      </w:r>
    </w:p>
    <w:p w:rsidR="00B86B51" w:rsidRDefault="00B86B51" w:rsidP="00B86B51">
      <w:pPr>
        <w:pStyle w:val="KeywordDescriptions"/>
      </w:pPr>
    </w:p>
    <w:p w:rsidR="00B86B51" w:rsidRDefault="00B86B51" w:rsidP="00B86B51">
      <w:pPr>
        <w:pStyle w:val="KeywordDescriptions"/>
        <w:jc w:val="center"/>
      </w:pPr>
      <w:r>
        <w:object w:dxaOrig="3735" w:dyaOrig="2251">
          <v:shape id="_x0000_i1028" type="#_x0000_t75" style="width:187.55pt;height:113.8pt" o:ole="">
            <v:imagedata r:id="rId15" o:title=""/>
          </v:shape>
          <o:OLEObject Type="Embed" ProgID="Visio.Drawing.11" ShapeID="_x0000_i1028" DrawAspect="Content" ObjectID="_1428493788" r:id="rId16"/>
        </w:object>
      </w:r>
    </w:p>
    <w:p w:rsidR="00B86B51" w:rsidRPr="00F51A5F" w:rsidRDefault="00B86B51" w:rsidP="00B86B51">
      <w:pPr>
        <w:pStyle w:val="Figurecaption"/>
        <w:spacing w:before="0" w:after="80"/>
      </w:pPr>
      <w:bookmarkStart w:id="31" w:name="_Ref300063874"/>
      <w:r>
        <w:t xml:space="preserve"> - </w:t>
      </w:r>
      <w:r w:rsidRPr="00F51A5F">
        <w:t>Port Names for True Differential I/O Buffer</w:t>
      </w:r>
      <w:bookmarkEnd w:id="31"/>
    </w:p>
    <w:p w:rsidR="00B86B51" w:rsidRPr="00F51A5F" w:rsidRDefault="00B86B51" w:rsidP="00B86B51">
      <w:pPr>
        <w:spacing w:after="80"/>
      </w:pPr>
    </w:p>
    <w:p w:rsidR="00B86B51" w:rsidRPr="00F51A5F" w:rsidRDefault="00B86B51" w:rsidP="00B86B51">
      <w:pPr>
        <w:pStyle w:val="KeywordDescriptions"/>
      </w:pPr>
      <w:r w:rsidRPr="00F51A5F">
        <w:t xml:space="preserve">IMPORTANT: All true differential models under [External Model] assume single-ended digital port connections (D_drive, D_enable, </w:t>
      </w:r>
      <w:proofErr w:type="gramStart"/>
      <w:r w:rsidRPr="00F51A5F">
        <w:t>D</w:t>
      </w:r>
      <w:proofErr w:type="gramEnd"/>
      <w:r w:rsidRPr="00F51A5F">
        <w:t>_receive).</w:t>
      </w:r>
    </w:p>
    <w:p w:rsidR="00B86B51" w:rsidRPr="00F51A5F" w:rsidRDefault="00B86B51" w:rsidP="00B86B51">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B86B51" w:rsidRPr="00B8208C" w:rsidRDefault="00B86B51" w:rsidP="00B86B51">
      <w:pPr>
        <w:pStyle w:val="KeywordDescriptions"/>
      </w:pPr>
      <w:r w:rsidRPr="00F51A5F">
        <w:t xml:space="preserve">The D_to_A or A_to_D adapters used for </w:t>
      </w:r>
      <w:r>
        <w:t xml:space="preserve">SPICE, IBIS-ISS, </w:t>
      </w:r>
      <w:r w:rsidRPr="00F51A5F">
        <w:t>Verilog-</w:t>
      </w:r>
      <w:proofErr w:type="gramStart"/>
      <w:r w:rsidRPr="00F51A5F">
        <w:t>A(</w:t>
      </w:r>
      <w:proofErr w:type="gramEnd"/>
      <w:r w:rsidRPr="00F51A5F">
        <w:t xml:space="preserve">MS) or VHDL-A(MS) files may be set up to control or respond to true differential ports.  An example is shown </w:t>
      </w:r>
      <w:r>
        <w:t xml:space="preserve">in </w:t>
      </w:r>
      <w:r>
        <w:rPr>
          <w:highlight w:val="yellow"/>
        </w:rPr>
        <w:fldChar w:fldCharType="begin"/>
      </w:r>
      <w:r>
        <w:instrText xml:space="preserve"> REF _Ref300063881 \r \h </w:instrText>
      </w:r>
      <w:r>
        <w:rPr>
          <w:highlight w:val="yellow"/>
        </w:rPr>
      </w:r>
      <w:r>
        <w:rPr>
          <w:highlight w:val="yellow"/>
        </w:rPr>
        <w:fldChar w:fldCharType="separate"/>
      </w:r>
      <w:r>
        <w:t>Figure 28</w:t>
      </w:r>
      <w:r>
        <w:rPr>
          <w:highlight w:val="yellow"/>
        </w:rPr>
        <w:fldChar w:fldCharType="end"/>
      </w:r>
      <w:r w:rsidRPr="00B8208C">
        <w:t>.</w:t>
      </w:r>
    </w:p>
    <w:p w:rsidR="00B86B51" w:rsidRPr="006F2A7E" w:rsidRDefault="00B86B51" w:rsidP="00B86B51">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B86B51" w:rsidRDefault="00B86B51" w:rsidP="00B86B51">
      <w:pPr>
        <w:spacing w:after="80"/>
        <w:jc w:val="center"/>
      </w:pPr>
      <w:r>
        <w:object w:dxaOrig="6346" w:dyaOrig="4906">
          <v:shape id="_x0000_i1029" type="#_x0000_t75" style="width:318.2pt;height:245.05pt" o:ole="">
            <v:imagedata r:id="rId17" o:title=""/>
          </v:shape>
          <o:OLEObject Type="Embed" ProgID="Visio.Drawing.11" ShapeID="_x0000_i1029" DrawAspect="Content" ObjectID="_1428493789" r:id="rId18"/>
        </w:object>
      </w:r>
    </w:p>
    <w:p w:rsidR="00B86B51" w:rsidRDefault="00B86B51" w:rsidP="00B86B51">
      <w:pPr>
        <w:pStyle w:val="Figurecaption"/>
        <w:spacing w:before="0" w:after="80"/>
      </w:pPr>
      <w:bookmarkStart w:id="32" w:name="_Ref300063881"/>
      <w:r>
        <w:t xml:space="preserve"> - </w:t>
      </w:r>
      <w:r w:rsidRPr="00F51A5F">
        <w:t xml:space="preserve">Example </w:t>
      </w:r>
      <w:r>
        <w:t xml:space="preserve">SPICE, IBIS-ISS, </w:t>
      </w:r>
      <w:r w:rsidRPr="00F51A5F">
        <w:t>Verilog-A(MS) or VHDL-A(MS) Implementation of a</w:t>
      </w:r>
      <w:r>
        <w:br/>
      </w:r>
      <w:r w:rsidRPr="00F51A5F">
        <w:t>True Differential Buffer</w:t>
      </w:r>
      <w:bookmarkEnd w:id="32"/>
    </w:p>
    <w:p w:rsidR="00B86B51" w:rsidRPr="00F51A5F" w:rsidRDefault="00B86B51" w:rsidP="00B86B51">
      <w:pPr>
        <w:spacing w:after="80"/>
      </w:pPr>
    </w:p>
    <w:p w:rsidR="00B86B51" w:rsidRPr="00630284" w:rsidRDefault="00B86B51" w:rsidP="00B86B51">
      <w:pPr>
        <w:pStyle w:val="KeywordDescriptions"/>
      </w:pPr>
      <w:r w:rsidRPr="00F51A5F">
        <w:t xml:space="preserve">If at-pad or at-pin measurement using a </w:t>
      </w:r>
      <w:r>
        <w:t xml:space="preserve">SPICE, IBIS-ISS, </w:t>
      </w:r>
      <w:r w:rsidRPr="00F51A5F">
        <w:t>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B86B51" w:rsidRDefault="00B86B51" w:rsidP="00B86B51">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w:t>
      </w:r>
      <w:r>
        <w:t xml:space="preserve">SPICE, IBIS-ISS, </w:t>
      </w:r>
      <w:r w:rsidRPr="00F51A5F">
        <w:t>Verilog-</w:t>
      </w:r>
      <w:proofErr w:type="gramStart"/>
      <w:r w:rsidRPr="00F51A5F">
        <w:t>A(</w:t>
      </w:r>
      <w:proofErr w:type="gramEnd"/>
      <w:r w:rsidRPr="00F51A5F">
        <w:t xml:space="preserve">MS) or VHDL-A(MS) model are desired, the A_signal_pos port would be named in the A_to_D line under port1 and A_signal_neg under port2.  The A_to_D converter then effectively acts </w:t>
      </w:r>
      <w:r>
        <w:t>“</w:t>
      </w:r>
      <w:r w:rsidRPr="00F51A5F">
        <w:t>in parallel</w:t>
      </w:r>
      <w:r>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t>“</w:t>
      </w:r>
      <w:r w:rsidRPr="00F51A5F">
        <w:t>in series</w:t>
      </w:r>
      <w:r>
        <w:t>”</w:t>
      </w:r>
      <w:r w:rsidRPr="00F51A5F">
        <w:t xml:space="preserve"> with the receiver buffer model.  The vhigh and vlow parameters should be adjusted appropriate to the measurement point of interest, so long as they as they are consistent with the [Diff Pin] vdiff declarations.</w:t>
      </w:r>
    </w:p>
    <w:p w:rsidR="00B86B51" w:rsidRPr="00F51A5F" w:rsidRDefault="00B86B51" w:rsidP="00B86B51">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t>“</w:t>
      </w:r>
      <w:r w:rsidRPr="00F51A5F">
        <w:t>above</w:t>
      </w:r>
      <w:r>
        <w:t>”</w:t>
      </w:r>
      <w:r w:rsidRPr="00F51A5F">
        <w:t xml:space="preserve"> the inverting input.</w:t>
      </w:r>
    </w:p>
    <w:p w:rsidR="00B86B51" w:rsidRPr="00F51A5F" w:rsidRDefault="00B86B51" w:rsidP="00B86B51">
      <w:pPr>
        <w:pStyle w:val="KeywordDescriptions"/>
      </w:pPr>
      <w:r w:rsidRPr="00F51A5F">
        <w:t>EDA tools will report the state of the D_receive port for true differential *-AMS [External Model</w:t>
      </w:r>
      <w:proofErr w:type="gramStart"/>
      <w:r w:rsidRPr="00F51A5F">
        <w:t>]s</w:t>
      </w:r>
      <w:proofErr w:type="gramEnd"/>
      <w:r w:rsidRPr="00F51A5F">
        <w:t xml:space="preserve"> according to the AMS code written by the model author; the use of [Diff Pin] does not affect the </w:t>
      </w:r>
      <w:r w:rsidRPr="00F51A5F">
        <w:lastRenderedPageBreak/>
        <w:t>reporting of D_receive in this case.  EDA tools are free to additionally report the state of the I/O pads according to the [Diff Pin] vdiff subparameter.</w:t>
      </w:r>
    </w:p>
    <w:p w:rsidR="00B86B51" w:rsidRPr="00F51A5F" w:rsidRDefault="00B86B51" w:rsidP="00B86B51">
      <w:pPr>
        <w:pStyle w:val="KeywordDescriptions"/>
      </w:pPr>
      <w:r w:rsidRPr="00F51A5F">
        <w:t xml:space="preserve">For </w:t>
      </w:r>
      <w:r>
        <w:t xml:space="preserve">SPICE, IBIS-ISS, </w:t>
      </w:r>
      <w:r w:rsidRPr="00F51A5F">
        <w:t>Verilog-A(MS) or VHDL-A(MS) and *-AMS true differential [External Model]s, the EDA tool must not override or change the model author</w:t>
      </w:r>
      <w:r>
        <w:t>’</w:t>
      </w:r>
      <w:r w:rsidRPr="00F51A5F">
        <w:t>s connection of the D_receive port.</w:t>
      </w:r>
    </w:p>
    <w:p w:rsidR="00B86B51" w:rsidRPr="00F51A5F" w:rsidRDefault="00B86B51" w:rsidP="00B86B51">
      <w:pPr>
        <w:pStyle w:val="KeywordDescriptions"/>
      </w:pPr>
      <w:r w:rsidRPr="00F51A5F">
        <w:t>Four additional Model_type arguments are available under the [Model] keyword.  One of these must be used when an [External Model] describes a true differential model:</w:t>
      </w:r>
    </w:p>
    <w:p w:rsidR="00B86B51" w:rsidRPr="00F51A5F" w:rsidRDefault="00B86B51" w:rsidP="00B86B51">
      <w:pPr>
        <w:pStyle w:val="ListContinue"/>
        <w:spacing w:after="80"/>
      </w:pPr>
      <w:r w:rsidRPr="00F51A5F">
        <w:t>I/O_diff, Output_diff, 3-state_diff, Input_diff</w:t>
      </w:r>
    </w:p>
    <w:p w:rsidR="00B86B51" w:rsidRPr="00F51A5F" w:rsidRDefault="00B86B51" w:rsidP="00B86B51">
      <w:pPr>
        <w:pStyle w:val="KeywordDescriptions"/>
      </w:pPr>
      <w:r w:rsidRPr="00F51A5F">
        <w:t>Two additional differential timing test loads are available:</w:t>
      </w:r>
    </w:p>
    <w:p w:rsidR="00B86B51" w:rsidRPr="00F51A5F" w:rsidRDefault="00B86B51" w:rsidP="00B86B51">
      <w:pPr>
        <w:pStyle w:val="ListContinue"/>
        <w:spacing w:after="80"/>
      </w:pPr>
      <w:r w:rsidRPr="00F51A5F">
        <w:t>Rref_diff, Cref_diff</w:t>
      </w:r>
    </w:p>
    <w:p w:rsidR="00B86B51" w:rsidRPr="00F51A5F" w:rsidRDefault="00B86B51" w:rsidP="00B86B51">
      <w:pPr>
        <w:pStyle w:val="KeywordDescriptions"/>
      </w:pPr>
      <w:r w:rsidRPr="00F51A5F">
        <w:t>These subparameters are also available under the [Model Spec] keyword for the typical, minimum, and maximum corner cases.</w:t>
      </w:r>
    </w:p>
    <w:p w:rsidR="00B86B51" w:rsidRPr="00F51A5F" w:rsidRDefault="00B86B51" w:rsidP="00B86B51">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B86B51" w:rsidRPr="00F51A5F" w:rsidRDefault="00B86B51" w:rsidP="00B86B51">
      <w:pPr>
        <w:pStyle w:val="KeywordDescriptions"/>
      </w:pPr>
      <w:r w:rsidRPr="00F51A5F">
        <w:t>Series and Series Switch Models:</w:t>
      </w:r>
    </w:p>
    <w:p w:rsidR="00B86B51" w:rsidRDefault="00B86B51" w:rsidP="00B86B51">
      <w:pPr>
        <w:pStyle w:val="KeywordDescriptions"/>
      </w:pPr>
      <w:r w:rsidRPr="00F51A5F">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w:t>
      </w:r>
      <w:r>
        <w:t xml:space="preserve">SPICE, IBIS-ISS, </w:t>
      </w:r>
      <w:r w:rsidRPr="00F51A5F">
        <w:t>Verilog-</w:t>
      </w:r>
      <w:proofErr w:type="gramStart"/>
      <w:r w:rsidRPr="00F51A5F">
        <w:t>A(</w:t>
      </w:r>
      <w:proofErr w:type="gramEnd"/>
      <w:r w:rsidRPr="00F51A5F">
        <w:t xml:space="preserve">MS) or VHDL-A(MS) in an [External Model] requires the user to declare D_to_A ports, to convert the D_switch signal to an analog input to the </w:t>
      </w:r>
      <w:r>
        <w:t xml:space="preserve">SPICE, IBIS-ISS, </w:t>
      </w:r>
      <w:r w:rsidRPr="00F51A5F">
        <w:t>Verilog-A(MS) or VHDL-A(MS) model (whether the port</w:t>
      </w:r>
      <w:r>
        <w:t>’</w:t>
      </w:r>
      <w:r w:rsidRPr="00F51A5F">
        <w:t>s state may actually change during a simulation is determined by the EDA tool used).</w:t>
      </w:r>
    </w:p>
    <w:p w:rsidR="00B86B51" w:rsidRPr="00F51A5F" w:rsidRDefault="00B86B51" w:rsidP="00B86B51">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B86B51" w:rsidRPr="00F51A5F" w:rsidRDefault="00B86B51" w:rsidP="00B86B51">
      <w:pPr>
        <w:pStyle w:val="KeywordDescriptions"/>
      </w:pPr>
      <w:r w:rsidRPr="00F51A5F">
        <w:t>Ports required for various Model_types:</w:t>
      </w:r>
    </w:p>
    <w:p w:rsidR="00B86B51" w:rsidRDefault="00B86B51" w:rsidP="00B86B51">
      <w:pPr>
        <w:pStyle w:val="KeywordDescriptions"/>
      </w:pPr>
      <w:r w:rsidRPr="00F51A5F">
        <w:t>As [External Model] makes use of the [Model] keyword</w:t>
      </w:r>
      <w:r>
        <w:t>’</w:t>
      </w:r>
      <w:r w:rsidRPr="00F51A5F">
        <w:t xml:space="preserve">s Model_type subparameter, not all digital and analog reserved ports may be needed for all Model_types.  </w:t>
      </w:r>
      <w:r>
        <w:fldChar w:fldCharType="begin"/>
      </w:r>
      <w:r>
        <w:instrText xml:space="preserve"> REF _Ref320067093 \h </w:instrText>
      </w:r>
      <w:r>
        <w:fldChar w:fldCharType="separate"/>
      </w:r>
      <w:r>
        <w:t xml:space="preserve">Table </w:t>
      </w:r>
      <w:r>
        <w:rPr>
          <w:noProof/>
        </w:rPr>
        <w:t>13</w:t>
      </w:r>
      <w:r>
        <w:fldChar w:fldCharType="end"/>
      </w:r>
      <w:r w:rsidRPr="00494653">
        <w:t xml:space="preserve"> and </w:t>
      </w:r>
      <w:r>
        <w:fldChar w:fldCharType="begin"/>
      </w:r>
      <w:r>
        <w:instrText xml:space="preserve"> REF _Ref320067094 \h </w:instrText>
      </w:r>
      <w:r>
        <w:fldChar w:fldCharType="separate"/>
      </w:r>
      <w:r>
        <w:t xml:space="preserve">Table </w:t>
      </w:r>
      <w:r>
        <w:rPr>
          <w:noProof/>
        </w:rPr>
        <w:t>14</w:t>
      </w:r>
      <w:r>
        <w:fldChar w:fldCharType="end"/>
      </w:r>
      <w:r w:rsidRPr="00281F32">
        <w:t xml:space="preserve"> b</w:t>
      </w:r>
      <w:r>
        <w:t>elow define</w:t>
      </w:r>
      <w:r w:rsidRPr="00F51A5F">
        <w:t xml:space="preserve"> which reserved port names are required for various Model_types.  </w:t>
      </w:r>
    </w:p>
    <w:p w:rsidR="00B86B51" w:rsidRPr="00F51A5F" w:rsidRDefault="00B86B51" w:rsidP="00B86B51">
      <w:pPr>
        <w:pStyle w:val="KeywordDescriptions"/>
      </w:pPr>
    </w:p>
    <w:p w:rsidR="00B86B51" w:rsidRDefault="00B86B51" w:rsidP="00B86B51">
      <w:pPr>
        <w:pStyle w:val="TableCaption"/>
        <w:spacing w:after="80"/>
      </w:pPr>
      <w:bookmarkStart w:id="33" w:name="_Ref320067093"/>
      <w:bookmarkStart w:id="34" w:name="_Ref320067092"/>
      <w:r>
        <w:t xml:space="preserve">Table </w:t>
      </w:r>
      <w:fldSimple w:instr=" SEQ Table \* ARABIC ">
        <w:r>
          <w:rPr>
            <w:noProof/>
          </w:rPr>
          <w:t>13</w:t>
        </w:r>
      </w:fldSimple>
      <w:bookmarkEnd w:id="33"/>
      <w:r>
        <w:t xml:space="preserve"> – Required Port Names for Single-ended Model_type Assignments</w:t>
      </w:r>
      <w:bookmarkEnd w:id="3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B86B51" w:rsidRPr="00173087" w:rsidTr="00DC1D70">
        <w:tc>
          <w:tcPr>
            <w:tcW w:w="1564" w:type="dxa"/>
          </w:tcPr>
          <w:p w:rsidR="00B86B51" w:rsidRPr="00173087" w:rsidRDefault="00B86B51" w:rsidP="00DC1D70">
            <w:pPr>
              <w:spacing w:after="80"/>
              <w:rPr>
                <w:b/>
              </w:rPr>
            </w:pPr>
            <w:r w:rsidRPr="00173087">
              <w:rPr>
                <w:b/>
              </w:rPr>
              <w:t>Model_type</w:t>
            </w:r>
          </w:p>
        </w:tc>
        <w:tc>
          <w:tcPr>
            <w:tcW w:w="1170" w:type="dxa"/>
          </w:tcPr>
          <w:p w:rsidR="00B86B51" w:rsidRPr="00173087" w:rsidRDefault="00B86B51" w:rsidP="00DC1D70">
            <w:pPr>
              <w:spacing w:after="80"/>
              <w:rPr>
                <w:b/>
              </w:rPr>
            </w:pPr>
            <w:r w:rsidRPr="00173087">
              <w:rPr>
                <w:b/>
              </w:rPr>
              <w:t>D_drive</w:t>
            </w:r>
          </w:p>
        </w:tc>
        <w:tc>
          <w:tcPr>
            <w:tcW w:w="1214" w:type="dxa"/>
          </w:tcPr>
          <w:p w:rsidR="00B86B51" w:rsidRPr="00173087" w:rsidRDefault="00B86B51" w:rsidP="00DC1D70">
            <w:pPr>
              <w:spacing w:after="80"/>
              <w:rPr>
                <w:b/>
              </w:rPr>
            </w:pPr>
            <w:r w:rsidRPr="00173087">
              <w:rPr>
                <w:b/>
              </w:rPr>
              <w:t>D_enable</w:t>
            </w:r>
          </w:p>
        </w:tc>
        <w:tc>
          <w:tcPr>
            <w:tcW w:w="1243" w:type="dxa"/>
          </w:tcPr>
          <w:p w:rsidR="00B86B51" w:rsidRPr="00173087" w:rsidRDefault="00B86B51" w:rsidP="00DC1D70">
            <w:pPr>
              <w:spacing w:after="80"/>
              <w:rPr>
                <w:b/>
              </w:rPr>
            </w:pPr>
            <w:r w:rsidRPr="00173087">
              <w:rPr>
                <w:b/>
              </w:rPr>
              <w:t>D_receive</w:t>
            </w:r>
          </w:p>
        </w:tc>
        <w:tc>
          <w:tcPr>
            <w:tcW w:w="1193" w:type="dxa"/>
          </w:tcPr>
          <w:p w:rsidR="00B86B51" w:rsidRPr="00173087" w:rsidRDefault="00B86B51" w:rsidP="00DC1D70">
            <w:pPr>
              <w:spacing w:after="80"/>
              <w:rPr>
                <w:b/>
              </w:rPr>
            </w:pPr>
            <w:r w:rsidRPr="00173087">
              <w:rPr>
                <w:b/>
              </w:rPr>
              <w:t>A_signal</w:t>
            </w:r>
          </w:p>
        </w:tc>
        <w:tc>
          <w:tcPr>
            <w:tcW w:w="1210" w:type="dxa"/>
          </w:tcPr>
          <w:p w:rsidR="00B86B51" w:rsidRPr="00173087" w:rsidRDefault="00B86B51" w:rsidP="00DC1D70">
            <w:pPr>
              <w:spacing w:after="80"/>
              <w:rPr>
                <w:b/>
              </w:rPr>
            </w:pPr>
            <w:r w:rsidRPr="00173087">
              <w:rPr>
                <w:b/>
              </w:rPr>
              <w:t>D_switch</w:t>
            </w:r>
          </w:p>
        </w:tc>
        <w:tc>
          <w:tcPr>
            <w:tcW w:w="1111" w:type="dxa"/>
          </w:tcPr>
          <w:p w:rsidR="00B86B51" w:rsidRPr="00173087" w:rsidRDefault="00B86B51" w:rsidP="00DC1D70">
            <w:pPr>
              <w:spacing w:after="80"/>
              <w:rPr>
                <w:b/>
              </w:rPr>
            </w:pPr>
            <w:r w:rsidRPr="00173087">
              <w:rPr>
                <w:b/>
              </w:rPr>
              <w:t>A_pos</w:t>
            </w:r>
          </w:p>
        </w:tc>
        <w:tc>
          <w:tcPr>
            <w:tcW w:w="1115" w:type="dxa"/>
          </w:tcPr>
          <w:p w:rsidR="00B86B51" w:rsidRPr="00173087" w:rsidRDefault="00B86B51" w:rsidP="00DC1D70">
            <w:pPr>
              <w:spacing w:after="80"/>
              <w:rPr>
                <w:b/>
              </w:rPr>
            </w:pPr>
            <w:r w:rsidRPr="00173087">
              <w:rPr>
                <w:b/>
              </w:rPr>
              <w:t>A_neg</w:t>
            </w:r>
          </w:p>
        </w:tc>
      </w:tr>
      <w:tr w:rsidR="00B86B51" w:rsidRPr="00173087" w:rsidTr="00DC1D70">
        <w:tc>
          <w:tcPr>
            <w:tcW w:w="1564" w:type="dxa"/>
          </w:tcPr>
          <w:p w:rsidR="00B86B51" w:rsidRPr="00173087" w:rsidRDefault="00B86B51" w:rsidP="00DC1D70">
            <w:pPr>
              <w:spacing w:after="80"/>
            </w:pPr>
            <w:r w:rsidRPr="00173087">
              <w:t>I/O*</w:t>
            </w:r>
          </w:p>
        </w:tc>
        <w:tc>
          <w:tcPr>
            <w:tcW w:w="1170" w:type="dxa"/>
          </w:tcPr>
          <w:p w:rsidR="00B86B51" w:rsidRPr="00173087" w:rsidRDefault="00B86B51" w:rsidP="00DC1D70">
            <w:pPr>
              <w:spacing w:after="80"/>
              <w:jc w:val="center"/>
              <w:rPr>
                <w:rFonts w:cs="Arial"/>
                <w:b/>
              </w:rPr>
            </w:pPr>
            <w:r w:rsidRPr="00173087">
              <w:t>X</w:t>
            </w:r>
          </w:p>
        </w:tc>
        <w:tc>
          <w:tcPr>
            <w:tcW w:w="1214" w:type="dxa"/>
          </w:tcPr>
          <w:p w:rsidR="00B86B51" w:rsidRPr="00173087" w:rsidRDefault="00B86B51" w:rsidP="00DC1D70">
            <w:pPr>
              <w:spacing w:after="80"/>
              <w:jc w:val="center"/>
              <w:rPr>
                <w:rFonts w:cs="Arial"/>
                <w:b/>
              </w:rPr>
            </w:pPr>
            <w:r w:rsidRPr="00173087">
              <w:t>X</w:t>
            </w:r>
          </w:p>
        </w:tc>
        <w:tc>
          <w:tcPr>
            <w:tcW w:w="1243" w:type="dxa"/>
          </w:tcPr>
          <w:p w:rsidR="00B86B51" w:rsidRPr="00173087" w:rsidRDefault="00B86B51" w:rsidP="00DC1D70">
            <w:pPr>
              <w:spacing w:after="80"/>
              <w:jc w:val="center"/>
              <w:rPr>
                <w:rFonts w:cs="Arial"/>
                <w:b/>
              </w:rPr>
            </w:pPr>
            <w:r w:rsidRPr="00173087">
              <w:t>X</w:t>
            </w:r>
          </w:p>
        </w:tc>
        <w:tc>
          <w:tcPr>
            <w:tcW w:w="1193" w:type="dxa"/>
          </w:tcPr>
          <w:p w:rsidR="00B86B51" w:rsidRPr="00173087" w:rsidRDefault="00B86B51" w:rsidP="00DC1D70">
            <w:pPr>
              <w:spacing w:after="80"/>
              <w:jc w:val="center"/>
              <w:rPr>
                <w:rFonts w:cs="Arial"/>
                <w:b/>
              </w:rPr>
            </w:pPr>
            <w:r w:rsidRPr="00173087">
              <w:t>X</w:t>
            </w:r>
          </w:p>
        </w:tc>
        <w:tc>
          <w:tcPr>
            <w:tcW w:w="1210" w:type="dxa"/>
          </w:tcPr>
          <w:p w:rsidR="00B86B51" w:rsidRPr="00173087" w:rsidRDefault="00B86B51" w:rsidP="00DC1D70">
            <w:pPr>
              <w:spacing w:after="80"/>
              <w:jc w:val="center"/>
            </w:pPr>
          </w:p>
        </w:tc>
        <w:tc>
          <w:tcPr>
            <w:tcW w:w="1111" w:type="dxa"/>
          </w:tcPr>
          <w:p w:rsidR="00B86B51" w:rsidRPr="00173087" w:rsidRDefault="00B86B51" w:rsidP="00DC1D70">
            <w:pPr>
              <w:spacing w:after="80"/>
              <w:jc w:val="center"/>
            </w:pPr>
          </w:p>
        </w:tc>
        <w:tc>
          <w:tcPr>
            <w:tcW w:w="1115" w:type="dxa"/>
          </w:tcPr>
          <w:p w:rsidR="00B86B51" w:rsidRPr="00173087" w:rsidRDefault="00B86B51" w:rsidP="00DC1D70">
            <w:pPr>
              <w:spacing w:after="80"/>
              <w:jc w:val="center"/>
            </w:pPr>
          </w:p>
        </w:tc>
      </w:tr>
      <w:tr w:rsidR="00B86B51" w:rsidRPr="00173087" w:rsidTr="00DC1D70">
        <w:tc>
          <w:tcPr>
            <w:tcW w:w="1564" w:type="dxa"/>
          </w:tcPr>
          <w:p w:rsidR="00B86B51" w:rsidRPr="00173087" w:rsidRDefault="00B86B51" w:rsidP="00DC1D70">
            <w:pPr>
              <w:spacing w:after="80"/>
              <w:rPr>
                <w:rFonts w:cs="Arial"/>
                <w:b/>
              </w:rPr>
            </w:pPr>
            <w:r w:rsidRPr="00173087">
              <w:t>3-state*</w:t>
            </w:r>
          </w:p>
        </w:tc>
        <w:tc>
          <w:tcPr>
            <w:tcW w:w="1170" w:type="dxa"/>
          </w:tcPr>
          <w:p w:rsidR="00B86B51" w:rsidRPr="00173087" w:rsidRDefault="00B86B51" w:rsidP="00DC1D70">
            <w:pPr>
              <w:spacing w:after="80"/>
              <w:jc w:val="center"/>
              <w:rPr>
                <w:rFonts w:cs="Arial"/>
                <w:b/>
              </w:rPr>
            </w:pPr>
            <w:r w:rsidRPr="00173087">
              <w:t>X</w:t>
            </w:r>
          </w:p>
        </w:tc>
        <w:tc>
          <w:tcPr>
            <w:tcW w:w="1214" w:type="dxa"/>
          </w:tcPr>
          <w:p w:rsidR="00B86B51" w:rsidRPr="00173087" w:rsidRDefault="00B86B51" w:rsidP="00DC1D70">
            <w:pPr>
              <w:spacing w:after="80"/>
              <w:jc w:val="center"/>
              <w:rPr>
                <w:rFonts w:cs="Arial"/>
                <w:b/>
              </w:rPr>
            </w:pPr>
            <w:r w:rsidRPr="00173087">
              <w:t>X</w:t>
            </w:r>
          </w:p>
        </w:tc>
        <w:tc>
          <w:tcPr>
            <w:tcW w:w="1243" w:type="dxa"/>
          </w:tcPr>
          <w:p w:rsidR="00B86B51" w:rsidRPr="00173087" w:rsidRDefault="00B86B51" w:rsidP="00DC1D70">
            <w:pPr>
              <w:spacing w:after="80"/>
              <w:jc w:val="center"/>
            </w:pPr>
          </w:p>
        </w:tc>
        <w:tc>
          <w:tcPr>
            <w:tcW w:w="1193" w:type="dxa"/>
          </w:tcPr>
          <w:p w:rsidR="00B86B51" w:rsidRPr="00173087" w:rsidRDefault="00B86B51" w:rsidP="00DC1D70">
            <w:pPr>
              <w:spacing w:after="80"/>
              <w:jc w:val="center"/>
              <w:rPr>
                <w:rFonts w:cs="Arial"/>
                <w:b/>
              </w:rPr>
            </w:pPr>
            <w:r w:rsidRPr="00173087">
              <w:t>X</w:t>
            </w:r>
          </w:p>
        </w:tc>
        <w:tc>
          <w:tcPr>
            <w:tcW w:w="1210" w:type="dxa"/>
          </w:tcPr>
          <w:p w:rsidR="00B86B51" w:rsidRPr="00173087" w:rsidRDefault="00B86B51" w:rsidP="00DC1D70">
            <w:pPr>
              <w:spacing w:after="80"/>
              <w:jc w:val="center"/>
            </w:pPr>
          </w:p>
        </w:tc>
        <w:tc>
          <w:tcPr>
            <w:tcW w:w="1111" w:type="dxa"/>
          </w:tcPr>
          <w:p w:rsidR="00B86B51" w:rsidRPr="00173087" w:rsidRDefault="00B86B51" w:rsidP="00DC1D70">
            <w:pPr>
              <w:spacing w:after="80"/>
              <w:jc w:val="center"/>
            </w:pPr>
          </w:p>
        </w:tc>
        <w:tc>
          <w:tcPr>
            <w:tcW w:w="1115" w:type="dxa"/>
          </w:tcPr>
          <w:p w:rsidR="00B86B51" w:rsidRPr="00173087" w:rsidRDefault="00B86B51" w:rsidP="00DC1D70">
            <w:pPr>
              <w:spacing w:after="80"/>
              <w:jc w:val="center"/>
            </w:pPr>
          </w:p>
        </w:tc>
      </w:tr>
      <w:tr w:rsidR="00B86B51" w:rsidRPr="00173087" w:rsidTr="00DC1D70">
        <w:tc>
          <w:tcPr>
            <w:tcW w:w="1564" w:type="dxa"/>
          </w:tcPr>
          <w:p w:rsidR="00B86B51" w:rsidRPr="00173087" w:rsidRDefault="00B86B51" w:rsidP="00DC1D70">
            <w:pPr>
              <w:spacing w:after="80"/>
              <w:rPr>
                <w:rFonts w:cs="Arial"/>
                <w:b/>
              </w:rPr>
            </w:pPr>
            <w:r w:rsidRPr="00173087">
              <w:lastRenderedPageBreak/>
              <w:t>Output*, Open*</w:t>
            </w:r>
          </w:p>
        </w:tc>
        <w:tc>
          <w:tcPr>
            <w:tcW w:w="1170" w:type="dxa"/>
          </w:tcPr>
          <w:p w:rsidR="00B86B51" w:rsidRPr="00173087" w:rsidRDefault="00B86B51" w:rsidP="00DC1D70">
            <w:pPr>
              <w:spacing w:after="80"/>
              <w:jc w:val="center"/>
              <w:rPr>
                <w:rFonts w:cs="Arial"/>
                <w:b/>
              </w:rPr>
            </w:pPr>
            <w:r w:rsidRPr="00173087">
              <w:t>X</w:t>
            </w:r>
          </w:p>
        </w:tc>
        <w:tc>
          <w:tcPr>
            <w:tcW w:w="1214" w:type="dxa"/>
          </w:tcPr>
          <w:p w:rsidR="00B86B51" w:rsidRPr="00173087" w:rsidRDefault="00B86B51" w:rsidP="00DC1D70">
            <w:pPr>
              <w:spacing w:after="80"/>
              <w:jc w:val="center"/>
            </w:pPr>
          </w:p>
        </w:tc>
        <w:tc>
          <w:tcPr>
            <w:tcW w:w="1243" w:type="dxa"/>
          </w:tcPr>
          <w:p w:rsidR="00B86B51" w:rsidRPr="00173087" w:rsidRDefault="00B86B51" w:rsidP="00DC1D70">
            <w:pPr>
              <w:spacing w:after="80"/>
              <w:jc w:val="center"/>
            </w:pPr>
          </w:p>
        </w:tc>
        <w:tc>
          <w:tcPr>
            <w:tcW w:w="1193" w:type="dxa"/>
          </w:tcPr>
          <w:p w:rsidR="00B86B51" w:rsidRPr="00173087" w:rsidRDefault="00B86B51" w:rsidP="00DC1D70">
            <w:pPr>
              <w:spacing w:after="80"/>
              <w:jc w:val="center"/>
              <w:rPr>
                <w:rFonts w:cs="Arial"/>
                <w:b/>
              </w:rPr>
            </w:pPr>
            <w:r w:rsidRPr="00173087">
              <w:t>X</w:t>
            </w:r>
          </w:p>
        </w:tc>
        <w:tc>
          <w:tcPr>
            <w:tcW w:w="1210" w:type="dxa"/>
          </w:tcPr>
          <w:p w:rsidR="00B86B51" w:rsidRPr="00173087" w:rsidRDefault="00B86B51" w:rsidP="00DC1D70">
            <w:pPr>
              <w:spacing w:after="80"/>
              <w:jc w:val="center"/>
            </w:pPr>
          </w:p>
        </w:tc>
        <w:tc>
          <w:tcPr>
            <w:tcW w:w="1111" w:type="dxa"/>
          </w:tcPr>
          <w:p w:rsidR="00B86B51" w:rsidRPr="00173087" w:rsidRDefault="00B86B51" w:rsidP="00DC1D70">
            <w:pPr>
              <w:spacing w:after="80"/>
              <w:jc w:val="center"/>
            </w:pPr>
          </w:p>
        </w:tc>
        <w:tc>
          <w:tcPr>
            <w:tcW w:w="1115" w:type="dxa"/>
          </w:tcPr>
          <w:p w:rsidR="00B86B51" w:rsidRPr="00173087" w:rsidRDefault="00B86B51" w:rsidP="00DC1D70">
            <w:pPr>
              <w:spacing w:after="80"/>
              <w:jc w:val="center"/>
            </w:pPr>
          </w:p>
        </w:tc>
      </w:tr>
      <w:tr w:rsidR="00B86B51" w:rsidRPr="00173087" w:rsidTr="00DC1D70">
        <w:tc>
          <w:tcPr>
            <w:tcW w:w="1564" w:type="dxa"/>
          </w:tcPr>
          <w:p w:rsidR="00B86B51" w:rsidRPr="00173087" w:rsidRDefault="00B86B51" w:rsidP="00DC1D70">
            <w:pPr>
              <w:spacing w:after="80"/>
              <w:rPr>
                <w:rFonts w:cs="Arial"/>
                <w:b/>
              </w:rPr>
            </w:pPr>
            <w:r w:rsidRPr="00173087">
              <w:t>Input</w:t>
            </w:r>
          </w:p>
        </w:tc>
        <w:tc>
          <w:tcPr>
            <w:tcW w:w="1170" w:type="dxa"/>
          </w:tcPr>
          <w:p w:rsidR="00B86B51" w:rsidRPr="00173087" w:rsidRDefault="00B86B51" w:rsidP="00DC1D70">
            <w:pPr>
              <w:spacing w:after="80"/>
              <w:jc w:val="center"/>
            </w:pPr>
          </w:p>
        </w:tc>
        <w:tc>
          <w:tcPr>
            <w:tcW w:w="1214" w:type="dxa"/>
          </w:tcPr>
          <w:p w:rsidR="00B86B51" w:rsidRPr="00173087" w:rsidRDefault="00B86B51" w:rsidP="00DC1D70">
            <w:pPr>
              <w:spacing w:after="80"/>
              <w:jc w:val="center"/>
            </w:pPr>
          </w:p>
        </w:tc>
        <w:tc>
          <w:tcPr>
            <w:tcW w:w="1243" w:type="dxa"/>
          </w:tcPr>
          <w:p w:rsidR="00B86B51" w:rsidRPr="00173087" w:rsidRDefault="00B86B51" w:rsidP="00DC1D70">
            <w:pPr>
              <w:spacing w:after="80"/>
              <w:jc w:val="center"/>
              <w:rPr>
                <w:rFonts w:cs="Arial"/>
                <w:b/>
              </w:rPr>
            </w:pPr>
            <w:r w:rsidRPr="00173087">
              <w:t>X</w:t>
            </w:r>
          </w:p>
        </w:tc>
        <w:tc>
          <w:tcPr>
            <w:tcW w:w="1193" w:type="dxa"/>
          </w:tcPr>
          <w:p w:rsidR="00B86B51" w:rsidRPr="00173087" w:rsidRDefault="00B86B51" w:rsidP="00DC1D70">
            <w:pPr>
              <w:spacing w:after="80"/>
              <w:jc w:val="center"/>
              <w:rPr>
                <w:rFonts w:cs="Arial"/>
                <w:b/>
              </w:rPr>
            </w:pPr>
            <w:r w:rsidRPr="00173087">
              <w:t>X</w:t>
            </w:r>
          </w:p>
        </w:tc>
        <w:tc>
          <w:tcPr>
            <w:tcW w:w="1210" w:type="dxa"/>
          </w:tcPr>
          <w:p w:rsidR="00B86B51" w:rsidRPr="00173087" w:rsidRDefault="00B86B51" w:rsidP="00DC1D70">
            <w:pPr>
              <w:spacing w:after="80"/>
              <w:jc w:val="center"/>
            </w:pPr>
          </w:p>
        </w:tc>
        <w:tc>
          <w:tcPr>
            <w:tcW w:w="1111" w:type="dxa"/>
          </w:tcPr>
          <w:p w:rsidR="00B86B51" w:rsidRPr="00173087" w:rsidRDefault="00B86B51" w:rsidP="00DC1D70">
            <w:pPr>
              <w:spacing w:after="80"/>
              <w:jc w:val="center"/>
            </w:pPr>
          </w:p>
        </w:tc>
        <w:tc>
          <w:tcPr>
            <w:tcW w:w="1115" w:type="dxa"/>
          </w:tcPr>
          <w:p w:rsidR="00B86B51" w:rsidRPr="00173087" w:rsidRDefault="00B86B51" w:rsidP="00DC1D70">
            <w:pPr>
              <w:spacing w:after="80"/>
              <w:jc w:val="center"/>
            </w:pPr>
          </w:p>
        </w:tc>
      </w:tr>
      <w:tr w:rsidR="00B86B51" w:rsidRPr="00173087" w:rsidTr="00DC1D70">
        <w:tc>
          <w:tcPr>
            <w:tcW w:w="1564" w:type="dxa"/>
          </w:tcPr>
          <w:p w:rsidR="00B86B51" w:rsidRPr="00173087" w:rsidRDefault="00B86B51" w:rsidP="00DC1D70">
            <w:pPr>
              <w:spacing w:after="80"/>
              <w:rPr>
                <w:rFonts w:cs="Arial"/>
                <w:b/>
              </w:rPr>
            </w:pPr>
            <w:r w:rsidRPr="00173087">
              <w:t>Terminator</w:t>
            </w:r>
          </w:p>
        </w:tc>
        <w:tc>
          <w:tcPr>
            <w:tcW w:w="1170" w:type="dxa"/>
          </w:tcPr>
          <w:p w:rsidR="00B86B51" w:rsidRPr="00173087" w:rsidRDefault="00B86B51" w:rsidP="00DC1D70">
            <w:pPr>
              <w:spacing w:after="80"/>
              <w:jc w:val="center"/>
            </w:pPr>
          </w:p>
        </w:tc>
        <w:tc>
          <w:tcPr>
            <w:tcW w:w="1214" w:type="dxa"/>
          </w:tcPr>
          <w:p w:rsidR="00B86B51" w:rsidRPr="00173087" w:rsidRDefault="00B86B51" w:rsidP="00DC1D70">
            <w:pPr>
              <w:spacing w:after="80"/>
              <w:jc w:val="center"/>
            </w:pPr>
          </w:p>
        </w:tc>
        <w:tc>
          <w:tcPr>
            <w:tcW w:w="1243" w:type="dxa"/>
          </w:tcPr>
          <w:p w:rsidR="00B86B51" w:rsidRPr="00173087" w:rsidRDefault="00B86B51" w:rsidP="00DC1D70">
            <w:pPr>
              <w:spacing w:after="80"/>
              <w:jc w:val="center"/>
            </w:pPr>
          </w:p>
        </w:tc>
        <w:tc>
          <w:tcPr>
            <w:tcW w:w="1193" w:type="dxa"/>
          </w:tcPr>
          <w:p w:rsidR="00B86B51" w:rsidRPr="00173087" w:rsidRDefault="00B86B51" w:rsidP="00DC1D70">
            <w:pPr>
              <w:spacing w:after="80"/>
              <w:jc w:val="center"/>
              <w:rPr>
                <w:rFonts w:cs="Arial"/>
                <w:b/>
              </w:rPr>
            </w:pPr>
            <w:r w:rsidRPr="00173087">
              <w:t>X</w:t>
            </w:r>
          </w:p>
        </w:tc>
        <w:tc>
          <w:tcPr>
            <w:tcW w:w="1210" w:type="dxa"/>
          </w:tcPr>
          <w:p w:rsidR="00B86B51" w:rsidRPr="00173087" w:rsidRDefault="00B86B51" w:rsidP="00DC1D70">
            <w:pPr>
              <w:spacing w:after="80"/>
              <w:jc w:val="center"/>
            </w:pPr>
          </w:p>
        </w:tc>
        <w:tc>
          <w:tcPr>
            <w:tcW w:w="1111" w:type="dxa"/>
          </w:tcPr>
          <w:p w:rsidR="00B86B51" w:rsidRPr="00173087" w:rsidRDefault="00B86B51" w:rsidP="00DC1D70">
            <w:pPr>
              <w:spacing w:after="80"/>
              <w:jc w:val="center"/>
            </w:pPr>
          </w:p>
        </w:tc>
        <w:tc>
          <w:tcPr>
            <w:tcW w:w="1115" w:type="dxa"/>
          </w:tcPr>
          <w:p w:rsidR="00B86B51" w:rsidRPr="00173087" w:rsidRDefault="00B86B51" w:rsidP="00DC1D70">
            <w:pPr>
              <w:spacing w:after="80"/>
              <w:jc w:val="center"/>
            </w:pPr>
          </w:p>
        </w:tc>
      </w:tr>
      <w:tr w:rsidR="00B86B51" w:rsidRPr="00173087" w:rsidTr="00DC1D70">
        <w:tc>
          <w:tcPr>
            <w:tcW w:w="1564" w:type="dxa"/>
          </w:tcPr>
          <w:p w:rsidR="00B86B51" w:rsidRPr="00173087" w:rsidRDefault="00B86B51" w:rsidP="00DC1D70">
            <w:pPr>
              <w:spacing w:after="80"/>
              <w:rPr>
                <w:rFonts w:cs="Arial"/>
                <w:b/>
              </w:rPr>
            </w:pPr>
            <w:r w:rsidRPr="00173087">
              <w:t>Series</w:t>
            </w:r>
          </w:p>
        </w:tc>
        <w:tc>
          <w:tcPr>
            <w:tcW w:w="1170" w:type="dxa"/>
          </w:tcPr>
          <w:p w:rsidR="00B86B51" w:rsidRPr="00173087" w:rsidRDefault="00B86B51" w:rsidP="00DC1D70">
            <w:pPr>
              <w:spacing w:after="80"/>
              <w:jc w:val="center"/>
            </w:pPr>
          </w:p>
        </w:tc>
        <w:tc>
          <w:tcPr>
            <w:tcW w:w="1214" w:type="dxa"/>
          </w:tcPr>
          <w:p w:rsidR="00B86B51" w:rsidRPr="00173087" w:rsidRDefault="00B86B51" w:rsidP="00DC1D70">
            <w:pPr>
              <w:spacing w:after="80"/>
              <w:jc w:val="center"/>
            </w:pPr>
          </w:p>
        </w:tc>
        <w:tc>
          <w:tcPr>
            <w:tcW w:w="1243" w:type="dxa"/>
          </w:tcPr>
          <w:p w:rsidR="00B86B51" w:rsidRPr="00173087" w:rsidRDefault="00B86B51" w:rsidP="00DC1D70">
            <w:pPr>
              <w:spacing w:after="80"/>
              <w:jc w:val="center"/>
            </w:pPr>
          </w:p>
        </w:tc>
        <w:tc>
          <w:tcPr>
            <w:tcW w:w="1193" w:type="dxa"/>
          </w:tcPr>
          <w:p w:rsidR="00B86B51" w:rsidRPr="00173087" w:rsidRDefault="00B86B51" w:rsidP="00DC1D70">
            <w:pPr>
              <w:spacing w:after="80"/>
              <w:jc w:val="center"/>
            </w:pPr>
          </w:p>
        </w:tc>
        <w:tc>
          <w:tcPr>
            <w:tcW w:w="1210" w:type="dxa"/>
          </w:tcPr>
          <w:p w:rsidR="00B86B51" w:rsidRPr="00173087" w:rsidRDefault="00B86B51" w:rsidP="00DC1D70">
            <w:pPr>
              <w:spacing w:after="80"/>
              <w:jc w:val="center"/>
            </w:pPr>
          </w:p>
        </w:tc>
        <w:tc>
          <w:tcPr>
            <w:tcW w:w="1111" w:type="dxa"/>
          </w:tcPr>
          <w:p w:rsidR="00B86B51" w:rsidRPr="00173087" w:rsidRDefault="00B86B51" w:rsidP="00DC1D70">
            <w:pPr>
              <w:spacing w:after="80"/>
              <w:jc w:val="center"/>
              <w:rPr>
                <w:rFonts w:cs="Arial"/>
                <w:b/>
              </w:rPr>
            </w:pPr>
            <w:r w:rsidRPr="00173087">
              <w:t>X</w:t>
            </w:r>
          </w:p>
        </w:tc>
        <w:tc>
          <w:tcPr>
            <w:tcW w:w="1115" w:type="dxa"/>
          </w:tcPr>
          <w:p w:rsidR="00B86B51" w:rsidRPr="00173087" w:rsidRDefault="00B86B51" w:rsidP="00DC1D70">
            <w:pPr>
              <w:spacing w:after="80"/>
              <w:jc w:val="center"/>
              <w:rPr>
                <w:rFonts w:cs="Arial"/>
                <w:b/>
              </w:rPr>
            </w:pPr>
            <w:r w:rsidRPr="00173087">
              <w:t>X</w:t>
            </w:r>
          </w:p>
        </w:tc>
      </w:tr>
      <w:tr w:rsidR="00B86B51" w:rsidRPr="00173087" w:rsidTr="00DC1D70">
        <w:tc>
          <w:tcPr>
            <w:tcW w:w="1564" w:type="dxa"/>
          </w:tcPr>
          <w:p w:rsidR="00B86B51" w:rsidRPr="00173087" w:rsidRDefault="00B86B51" w:rsidP="00DC1D70">
            <w:pPr>
              <w:spacing w:after="80"/>
              <w:rPr>
                <w:rFonts w:cs="Arial"/>
                <w:b/>
              </w:rPr>
            </w:pPr>
            <w:r w:rsidRPr="00173087">
              <w:t>Series_switch</w:t>
            </w:r>
          </w:p>
        </w:tc>
        <w:tc>
          <w:tcPr>
            <w:tcW w:w="1170" w:type="dxa"/>
          </w:tcPr>
          <w:p w:rsidR="00B86B51" w:rsidRPr="00173087" w:rsidRDefault="00B86B51" w:rsidP="00DC1D70">
            <w:pPr>
              <w:spacing w:after="80"/>
              <w:jc w:val="center"/>
            </w:pPr>
          </w:p>
        </w:tc>
        <w:tc>
          <w:tcPr>
            <w:tcW w:w="1214" w:type="dxa"/>
          </w:tcPr>
          <w:p w:rsidR="00B86B51" w:rsidRPr="00173087" w:rsidRDefault="00B86B51" w:rsidP="00DC1D70">
            <w:pPr>
              <w:spacing w:after="80"/>
              <w:jc w:val="center"/>
            </w:pPr>
          </w:p>
        </w:tc>
        <w:tc>
          <w:tcPr>
            <w:tcW w:w="1243" w:type="dxa"/>
          </w:tcPr>
          <w:p w:rsidR="00B86B51" w:rsidRPr="00173087" w:rsidRDefault="00B86B51" w:rsidP="00DC1D70">
            <w:pPr>
              <w:spacing w:after="80"/>
              <w:jc w:val="center"/>
            </w:pPr>
          </w:p>
        </w:tc>
        <w:tc>
          <w:tcPr>
            <w:tcW w:w="1193" w:type="dxa"/>
          </w:tcPr>
          <w:p w:rsidR="00B86B51" w:rsidRPr="00173087" w:rsidRDefault="00B86B51" w:rsidP="00DC1D70">
            <w:pPr>
              <w:spacing w:after="80"/>
              <w:jc w:val="center"/>
            </w:pPr>
          </w:p>
        </w:tc>
        <w:tc>
          <w:tcPr>
            <w:tcW w:w="1210" w:type="dxa"/>
          </w:tcPr>
          <w:p w:rsidR="00B86B51" w:rsidRPr="00173087" w:rsidRDefault="00B86B51" w:rsidP="00DC1D70">
            <w:pPr>
              <w:spacing w:after="80"/>
              <w:jc w:val="center"/>
              <w:rPr>
                <w:rFonts w:cs="Arial"/>
                <w:b/>
              </w:rPr>
            </w:pPr>
            <w:r w:rsidRPr="00173087">
              <w:t>X</w:t>
            </w:r>
          </w:p>
        </w:tc>
        <w:tc>
          <w:tcPr>
            <w:tcW w:w="1111" w:type="dxa"/>
          </w:tcPr>
          <w:p w:rsidR="00B86B51" w:rsidRPr="00173087" w:rsidRDefault="00B86B51" w:rsidP="00DC1D70">
            <w:pPr>
              <w:spacing w:after="80"/>
              <w:jc w:val="center"/>
              <w:rPr>
                <w:rFonts w:cs="Arial"/>
                <w:b/>
              </w:rPr>
            </w:pPr>
            <w:r w:rsidRPr="00173087">
              <w:t>X</w:t>
            </w:r>
          </w:p>
        </w:tc>
        <w:tc>
          <w:tcPr>
            <w:tcW w:w="1115" w:type="dxa"/>
          </w:tcPr>
          <w:p w:rsidR="00B86B51" w:rsidRPr="00173087" w:rsidRDefault="00B86B51" w:rsidP="00DC1D70">
            <w:pPr>
              <w:spacing w:after="80"/>
              <w:jc w:val="center"/>
              <w:rPr>
                <w:rFonts w:cs="Arial"/>
                <w:b/>
              </w:rPr>
            </w:pPr>
            <w:r w:rsidRPr="00173087">
              <w:t>X</w:t>
            </w:r>
          </w:p>
        </w:tc>
      </w:tr>
    </w:tbl>
    <w:p w:rsidR="00B86B51" w:rsidRDefault="00B86B51" w:rsidP="00B86B51">
      <w:pPr>
        <w:spacing w:after="80"/>
      </w:pPr>
    </w:p>
    <w:p w:rsidR="00B86B51" w:rsidRDefault="00B86B51" w:rsidP="00B86B51">
      <w:pPr>
        <w:pStyle w:val="TableCaption"/>
        <w:spacing w:after="80"/>
      </w:pPr>
      <w:bookmarkStart w:id="35" w:name="_Ref320067094"/>
      <w:r>
        <w:t xml:space="preserve">Table </w:t>
      </w:r>
      <w:fldSimple w:instr=" SEQ Table \* ARABIC ">
        <w:r>
          <w:rPr>
            <w:noProof/>
          </w:rPr>
          <w:t>14</w:t>
        </w:r>
      </w:fldSimple>
      <w:bookmarkEnd w:id="35"/>
      <w:r>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B86B51" w:rsidRPr="009F3E57" w:rsidTr="00DC1D70">
        <w:tc>
          <w:tcPr>
            <w:tcW w:w="1634" w:type="dxa"/>
          </w:tcPr>
          <w:p w:rsidR="00B86B51" w:rsidRPr="009F3E57" w:rsidRDefault="00B86B51" w:rsidP="00DC1D70">
            <w:pPr>
              <w:spacing w:after="80"/>
              <w:rPr>
                <w:b/>
              </w:rPr>
            </w:pPr>
            <w:r w:rsidRPr="009F3E57">
              <w:rPr>
                <w:b/>
              </w:rPr>
              <w:t>Model_type</w:t>
            </w:r>
          </w:p>
        </w:tc>
        <w:tc>
          <w:tcPr>
            <w:tcW w:w="1634" w:type="dxa"/>
          </w:tcPr>
          <w:p w:rsidR="00B86B51" w:rsidRPr="009F3E57" w:rsidRDefault="00B86B51" w:rsidP="00DC1D70">
            <w:pPr>
              <w:spacing w:after="80"/>
              <w:rPr>
                <w:b/>
              </w:rPr>
            </w:pPr>
            <w:r w:rsidRPr="009F3E57">
              <w:rPr>
                <w:b/>
              </w:rPr>
              <w:t>D_drive</w:t>
            </w:r>
          </w:p>
        </w:tc>
        <w:tc>
          <w:tcPr>
            <w:tcW w:w="1634" w:type="dxa"/>
          </w:tcPr>
          <w:p w:rsidR="00B86B51" w:rsidRPr="009F3E57" w:rsidRDefault="00B86B51" w:rsidP="00DC1D70">
            <w:pPr>
              <w:spacing w:after="80"/>
              <w:rPr>
                <w:b/>
              </w:rPr>
            </w:pPr>
            <w:r w:rsidRPr="009F3E57">
              <w:rPr>
                <w:b/>
              </w:rPr>
              <w:t>D_enable</w:t>
            </w:r>
          </w:p>
        </w:tc>
        <w:tc>
          <w:tcPr>
            <w:tcW w:w="1634" w:type="dxa"/>
          </w:tcPr>
          <w:p w:rsidR="00B86B51" w:rsidRPr="009F3E57" w:rsidRDefault="00B86B51" w:rsidP="00DC1D70">
            <w:pPr>
              <w:spacing w:after="80"/>
              <w:rPr>
                <w:b/>
              </w:rPr>
            </w:pPr>
            <w:r w:rsidRPr="009F3E57">
              <w:rPr>
                <w:b/>
              </w:rPr>
              <w:t>D_receive</w:t>
            </w:r>
          </w:p>
        </w:tc>
        <w:tc>
          <w:tcPr>
            <w:tcW w:w="1635" w:type="dxa"/>
          </w:tcPr>
          <w:p w:rsidR="00B86B51" w:rsidRPr="009F3E57" w:rsidRDefault="00B86B51" w:rsidP="00DC1D70">
            <w:pPr>
              <w:spacing w:after="80"/>
              <w:rPr>
                <w:b/>
              </w:rPr>
            </w:pPr>
            <w:r w:rsidRPr="009F3E57">
              <w:rPr>
                <w:b/>
              </w:rPr>
              <w:t>A_signal_pos</w:t>
            </w:r>
          </w:p>
        </w:tc>
        <w:tc>
          <w:tcPr>
            <w:tcW w:w="1635" w:type="dxa"/>
          </w:tcPr>
          <w:p w:rsidR="00B86B51" w:rsidRPr="009F3E57" w:rsidRDefault="00B86B51" w:rsidP="00DC1D70">
            <w:pPr>
              <w:spacing w:after="80"/>
              <w:rPr>
                <w:b/>
              </w:rPr>
            </w:pPr>
            <w:r w:rsidRPr="009F3E57">
              <w:rPr>
                <w:b/>
              </w:rPr>
              <w:t>A_signal_neg</w:t>
            </w:r>
          </w:p>
        </w:tc>
      </w:tr>
      <w:tr w:rsidR="00B86B51" w:rsidRPr="00690A38" w:rsidTr="00DC1D70">
        <w:tc>
          <w:tcPr>
            <w:tcW w:w="1634" w:type="dxa"/>
          </w:tcPr>
          <w:p w:rsidR="00B86B51" w:rsidRPr="00690A38" w:rsidRDefault="00B86B51" w:rsidP="00DC1D70">
            <w:pPr>
              <w:spacing w:after="80"/>
            </w:pPr>
            <w:r w:rsidRPr="00690A38">
              <w:t>I/O_diff</w:t>
            </w:r>
          </w:p>
        </w:tc>
        <w:tc>
          <w:tcPr>
            <w:tcW w:w="1634" w:type="dxa"/>
          </w:tcPr>
          <w:p w:rsidR="00B86B51" w:rsidRPr="00690A38" w:rsidRDefault="00B86B51" w:rsidP="00DC1D70">
            <w:pPr>
              <w:spacing w:after="80"/>
              <w:jc w:val="center"/>
              <w:rPr>
                <w:rFonts w:cs="Arial"/>
                <w:b/>
              </w:rPr>
            </w:pPr>
            <w:r w:rsidRPr="00690A38">
              <w:t>X</w:t>
            </w:r>
          </w:p>
        </w:tc>
        <w:tc>
          <w:tcPr>
            <w:tcW w:w="1634" w:type="dxa"/>
          </w:tcPr>
          <w:p w:rsidR="00B86B51" w:rsidRPr="00690A38" w:rsidRDefault="00B86B51" w:rsidP="00DC1D70">
            <w:pPr>
              <w:spacing w:after="80"/>
              <w:jc w:val="center"/>
              <w:rPr>
                <w:rFonts w:cs="Arial"/>
                <w:b/>
              </w:rPr>
            </w:pPr>
            <w:r w:rsidRPr="00690A38">
              <w:t>X</w:t>
            </w:r>
          </w:p>
        </w:tc>
        <w:tc>
          <w:tcPr>
            <w:tcW w:w="1634" w:type="dxa"/>
          </w:tcPr>
          <w:p w:rsidR="00B86B51" w:rsidRPr="00690A38" w:rsidRDefault="00B86B51" w:rsidP="00DC1D70">
            <w:pPr>
              <w:spacing w:after="80"/>
              <w:jc w:val="center"/>
              <w:rPr>
                <w:rFonts w:cs="Arial"/>
                <w:b/>
              </w:rPr>
            </w:pPr>
            <w:r w:rsidRPr="00690A38">
              <w:t>X</w:t>
            </w:r>
          </w:p>
        </w:tc>
        <w:tc>
          <w:tcPr>
            <w:tcW w:w="1635" w:type="dxa"/>
          </w:tcPr>
          <w:p w:rsidR="00B86B51" w:rsidRPr="00690A38" w:rsidRDefault="00B86B51" w:rsidP="00DC1D70">
            <w:pPr>
              <w:spacing w:after="80"/>
              <w:jc w:val="center"/>
              <w:rPr>
                <w:rFonts w:cs="Arial"/>
                <w:b/>
              </w:rPr>
            </w:pPr>
            <w:r w:rsidRPr="00690A38">
              <w:t>X</w:t>
            </w:r>
          </w:p>
        </w:tc>
        <w:tc>
          <w:tcPr>
            <w:tcW w:w="1635" w:type="dxa"/>
          </w:tcPr>
          <w:p w:rsidR="00B86B51" w:rsidRPr="00690A38" w:rsidRDefault="00B86B51" w:rsidP="00DC1D70">
            <w:pPr>
              <w:spacing w:after="80"/>
              <w:jc w:val="center"/>
              <w:rPr>
                <w:rFonts w:cs="Arial"/>
                <w:b/>
              </w:rPr>
            </w:pPr>
            <w:r w:rsidRPr="00690A38">
              <w:t>X</w:t>
            </w:r>
          </w:p>
        </w:tc>
      </w:tr>
      <w:tr w:rsidR="00B86B51" w:rsidRPr="00690A38" w:rsidTr="00DC1D70">
        <w:tc>
          <w:tcPr>
            <w:tcW w:w="1634" w:type="dxa"/>
          </w:tcPr>
          <w:p w:rsidR="00B86B51" w:rsidRPr="00690A38" w:rsidRDefault="00B86B51" w:rsidP="00DC1D70">
            <w:pPr>
              <w:spacing w:after="80"/>
              <w:rPr>
                <w:rFonts w:cs="Arial"/>
                <w:b/>
              </w:rPr>
            </w:pPr>
            <w:r w:rsidRPr="00690A38">
              <w:t>3-state_diff</w:t>
            </w:r>
          </w:p>
        </w:tc>
        <w:tc>
          <w:tcPr>
            <w:tcW w:w="1634" w:type="dxa"/>
          </w:tcPr>
          <w:p w:rsidR="00B86B51" w:rsidRPr="00690A38" w:rsidRDefault="00B86B51" w:rsidP="00DC1D70">
            <w:pPr>
              <w:spacing w:after="80"/>
              <w:jc w:val="center"/>
              <w:rPr>
                <w:rFonts w:cs="Arial"/>
                <w:b/>
              </w:rPr>
            </w:pPr>
            <w:r w:rsidRPr="00690A38">
              <w:t>X</w:t>
            </w:r>
          </w:p>
        </w:tc>
        <w:tc>
          <w:tcPr>
            <w:tcW w:w="1634" w:type="dxa"/>
          </w:tcPr>
          <w:p w:rsidR="00B86B51" w:rsidRPr="00690A38" w:rsidRDefault="00B86B51" w:rsidP="00DC1D70">
            <w:pPr>
              <w:spacing w:after="80"/>
              <w:jc w:val="center"/>
              <w:rPr>
                <w:rFonts w:cs="Arial"/>
                <w:b/>
              </w:rPr>
            </w:pPr>
            <w:r w:rsidRPr="00690A38">
              <w:t>X</w:t>
            </w:r>
          </w:p>
        </w:tc>
        <w:tc>
          <w:tcPr>
            <w:tcW w:w="1634" w:type="dxa"/>
          </w:tcPr>
          <w:p w:rsidR="00B86B51" w:rsidRPr="00690A38" w:rsidRDefault="00B86B51" w:rsidP="00DC1D70">
            <w:pPr>
              <w:spacing w:after="80"/>
              <w:jc w:val="center"/>
            </w:pPr>
          </w:p>
        </w:tc>
        <w:tc>
          <w:tcPr>
            <w:tcW w:w="1635" w:type="dxa"/>
          </w:tcPr>
          <w:p w:rsidR="00B86B51" w:rsidRPr="00690A38" w:rsidRDefault="00B86B51" w:rsidP="00DC1D70">
            <w:pPr>
              <w:spacing w:after="80"/>
              <w:jc w:val="center"/>
              <w:rPr>
                <w:rFonts w:cs="Arial"/>
                <w:b/>
              </w:rPr>
            </w:pPr>
            <w:r w:rsidRPr="00690A38">
              <w:t>X</w:t>
            </w:r>
          </w:p>
        </w:tc>
        <w:tc>
          <w:tcPr>
            <w:tcW w:w="1635" w:type="dxa"/>
          </w:tcPr>
          <w:p w:rsidR="00B86B51" w:rsidRPr="00690A38" w:rsidRDefault="00B86B51" w:rsidP="00DC1D70">
            <w:pPr>
              <w:spacing w:after="80"/>
              <w:jc w:val="center"/>
              <w:rPr>
                <w:rFonts w:cs="Arial"/>
                <w:b/>
              </w:rPr>
            </w:pPr>
            <w:r w:rsidRPr="00690A38">
              <w:t>X</w:t>
            </w:r>
          </w:p>
        </w:tc>
      </w:tr>
      <w:tr w:rsidR="00B86B51" w:rsidRPr="00690A38" w:rsidTr="00DC1D70">
        <w:tc>
          <w:tcPr>
            <w:tcW w:w="1634" w:type="dxa"/>
          </w:tcPr>
          <w:p w:rsidR="00B86B51" w:rsidRPr="00690A38" w:rsidRDefault="00B86B51" w:rsidP="00DC1D70">
            <w:pPr>
              <w:spacing w:after="80"/>
              <w:rPr>
                <w:rFonts w:cs="Arial"/>
                <w:b/>
              </w:rPr>
            </w:pPr>
            <w:r w:rsidRPr="00690A38">
              <w:t>Output_diff</w:t>
            </w:r>
          </w:p>
        </w:tc>
        <w:tc>
          <w:tcPr>
            <w:tcW w:w="1634" w:type="dxa"/>
          </w:tcPr>
          <w:p w:rsidR="00B86B51" w:rsidRPr="00690A38" w:rsidRDefault="00B86B51" w:rsidP="00DC1D70">
            <w:pPr>
              <w:spacing w:after="80"/>
              <w:jc w:val="center"/>
              <w:rPr>
                <w:rFonts w:cs="Arial"/>
                <w:b/>
              </w:rPr>
            </w:pPr>
            <w:r w:rsidRPr="00690A38">
              <w:t>X</w:t>
            </w:r>
          </w:p>
        </w:tc>
        <w:tc>
          <w:tcPr>
            <w:tcW w:w="1634" w:type="dxa"/>
          </w:tcPr>
          <w:p w:rsidR="00B86B51" w:rsidRPr="00690A38" w:rsidRDefault="00B86B51" w:rsidP="00DC1D70">
            <w:pPr>
              <w:spacing w:after="80"/>
              <w:jc w:val="center"/>
            </w:pPr>
          </w:p>
        </w:tc>
        <w:tc>
          <w:tcPr>
            <w:tcW w:w="1634" w:type="dxa"/>
          </w:tcPr>
          <w:p w:rsidR="00B86B51" w:rsidRPr="00690A38" w:rsidRDefault="00B86B51" w:rsidP="00DC1D70">
            <w:pPr>
              <w:spacing w:after="80"/>
              <w:jc w:val="center"/>
            </w:pPr>
          </w:p>
        </w:tc>
        <w:tc>
          <w:tcPr>
            <w:tcW w:w="1635" w:type="dxa"/>
          </w:tcPr>
          <w:p w:rsidR="00B86B51" w:rsidRPr="00690A38" w:rsidRDefault="00B86B51" w:rsidP="00DC1D70">
            <w:pPr>
              <w:spacing w:after="80"/>
              <w:jc w:val="center"/>
              <w:rPr>
                <w:rFonts w:cs="Arial"/>
                <w:b/>
              </w:rPr>
            </w:pPr>
            <w:r w:rsidRPr="00690A38">
              <w:t>X</w:t>
            </w:r>
          </w:p>
        </w:tc>
        <w:tc>
          <w:tcPr>
            <w:tcW w:w="1635" w:type="dxa"/>
          </w:tcPr>
          <w:p w:rsidR="00B86B51" w:rsidRPr="00690A38" w:rsidRDefault="00B86B51" w:rsidP="00DC1D70">
            <w:pPr>
              <w:spacing w:after="80"/>
              <w:jc w:val="center"/>
              <w:rPr>
                <w:rFonts w:cs="Arial"/>
                <w:b/>
              </w:rPr>
            </w:pPr>
            <w:r w:rsidRPr="00690A38">
              <w:t>X</w:t>
            </w:r>
          </w:p>
        </w:tc>
      </w:tr>
      <w:tr w:rsidR="00B86B51" w:rsidRPr="00690A38" w:rsidTr="00DC1D70">
        <w:tc>
          <w:tcPr>
            <w:tcW w:w="1634" w:type="dxa"/>
          </w:tcPr>
          <w:p w:rsidR="00B86B51" w:rsidRPr="00690A38" w:rsidRDefault="00B86B51" w:rsidP="00DC1D70">
            <w:pPr>
              <w:spacing w:after="80"/>
              <w:rPr>
                <w:rFonts w:cs="Arial"/>
                <w:b/>
              </w:rPr>
            </w:pPr>
            <w:r w:rsidRPr="00690A38">
              <w:t>Input_diff</w:t>
            </w:r>
          </w:p>
        </w:tc>
        <w:tc>
          <w:tcPr>
            <w:tcW w:w="1634" w:type="dxa"/>
          </w:tcPr>
          <w:p w:rsidR="00B86B51" w:rsidRPr="00690A38" w:rsidRDefault="00B86B51" w:rsidP="00DC1D70">
            <w:pPr>
              <w:spacing w:after="80"/>
              <w:jc w:val="center"/>
            </w:pPr>
          </w:p>
        </w:tc>
        <w:tc>
          <w:tcPr>
            <w:tcW w:w="1634" w:type="dxa"/>
          </w:tcPr>
          <w:p w:rsidR="00B86B51" w:rsidRPr="00690A38" w:rsidRDefault="00B86B51" w:rsidP="00DC1D70">
            <w:pPr>
              <w:spacing w:after="80"/>
              <w:jc w:val="center"/>
            </w:pPr>
          </w:p>
        </w:tc>
        <w:tc>
          <w:tcPr>
            <w:tcW w:w="1634" w:type="dxa"/>
          </w:tcPr>
          <w:p w:rsidR="00B86B51" w:rsidRPr="00690A38" w:rsidRDefault="00B86B51" w:rsidP="00DC1D70">
            <w:pPr>
              <w:spacing w:after="80"/>
              <w:jc w:val="center"/>
              <w:rPr>
                <w:rFonts w:cs="Arial"/>
                <w:b/>
              </w:rPr>
            </w:pPr>
            <w:r w:rsidRPr="00690A38">
              <w:t>X</w:t>
            </w:r>
          </w:p>
        </w:tc>
        <w:tc>
          <w:tcPr>
            <w:tcW w:w="1635" w:type="dxa"/>
          </w:tcPr>
          <w:p w:rsidR="00B86B51" w:rsidRPr="00690A38" w:rsidRDefault="00B86B51" w:rsidP="00DC1D70">
            <w:pPr>
              <w:spacing w:after="80"/>
              <w:jc w:val="center"/>
              <w:rPr>
                <w:rFonts w:cs="Arial"/>
                <w:b/>
              </w:rPr>
            </w:pPr>
            <w:r w:rsidRPr="00690A38">
              <w:t>X</w:t>
            </w:r>
          </w:p>
        </w:tc>
        <w:tc>
          <w:tcPr>
            <w:tcW w:w="1635" w:type="dxa"/>
          </w:tcPr>
          <w:p w:rsidR="00B86B51" w:rsidRPr="00690A38" w:rsidRDefault="00B86B51" w:rsidP="00DC1D70">
            <w:pPr>
              <w:spacing w:after="80"/>
              <w:jc w:val="center"/>
              <w:rPr>
                <w:rFonts w:cs="Arial"/>
                <w:b/>
              </w:rPr>
            </w:pPr>
            <w:r w:rsidRPr="00690A38">
              <w:t>X</w:t>
            </w:r>
          </w:p>
        </w:tc>
      </w:tr>
    </w:tbl>
    <w:p w:rsidR="00B86B51" w:rsidRDefault="00B86B51" w:rsidP="00B86B51">
      <w:pPr>
        <w:spacing w:after="80"/>
      </w:pPr>
    </w:p>
    <w:p w:rsidR="00B86B51" w:rsidRPr="00524C69" w:rsidRDefault="00B86B51" w:rsidP="00B86B51">
      <w:pPr>
        <w:pStyle w:val="KeywordDescriptions"/>
      </w:pPr>
      <w:r w:rsidRPr="00B95248">
        <w:rPr>
          <w:i/>
        </w:rPr>
        <w:t>Examples:</w:t>
      </w:r>
    </w:p>
    <w:p w:rsidR="00B86B51" w:rsidRPr="005F36B3" w:rsidRDefault="00B86B51" w:rsidP="00B86B51">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SPICE:</w:t>
      </w:r>
    </w:p>
    <w:p w:rsidR="00B86B51" w:rsidRPr="00F51A5F" w:rsidRDefault="00B86B51" w:rsidP="00B86B51">
      <w:pPr>
        <w:pStyle w:val="Exampletext"/>
      </w:pPr>
      <w:r w:rsidRPr="00F51A5F">
        <w:t>[Model] ExBufferSPICE</w:t>
      </w:r>
    </w:p>
    <w:p w:rsidR="00B86B51" w:rsidRPr="00F51A5F" w:rsidRDefault="00B86B51" w:rsidP="00B86B51">
      <w:pPr>
        <w:pStyle w:val="Exampletext"/>
      </w:pPr>
      <w:r w:rsidRPr="00F51A5F">
        <w:t>Model_type I/O</w:t>
      </w:r>
    </w:p>
    <w:p w:rsidR="00B86B51" w:rsidRPr="00F51A5F" w:rsidRDefault="00B86B51" w:rsidP="00B86B51">
      <w:pPr>
        <w:pStyle w:val="Exampletext"/>
      </w:pPr>
      <w:r w:rsidRPr="00F51A5F">
        <w:t>Vinh = 2.0</w:t>
      </w:r>
    </w:p>
    <w:p w:rsidR="00B86B51" w:rsidRPr="00F51A5F" w:rsidRDefault="00B86B51" w:rsidP="00B86B51">
      <w:pPr>
        <w:pStyle w:val="Exampletext"/>
      </w:pPr>
      <w:r w:rsidRPr="00F51A5F">
        <w:t>Vinl = 0.8</w:t>
      </w:r>
    </w:p>
    <w:p w:rsidR="00B86B51" w:rsidRPr="00F51A5F" w:rsidRDefault="00B86B51" w:rsidP="00B86B51">
      <w:pPr>
        <w:pStyle w:val="Exampletext"/>
      </w:pPr>
      <w:r w:rsidRPr="00F51A5F">
        <w:t>|</w:t>
      </w:r>
    </w:p>
    <w:p w:rsidR="00B86B51" w:rsidRPr="00F51A5F" w:rsidRDefault="00B86B51" w:rsidP="00B86B51">
      <w:pPr>
        <w:pStyle w:val="Exampletext"/>
      </w:pPr>
      <w:r w:rsidRPr="00F51A5F">
        <w:t>| Other model subparameters are optional</w:t>
      </w:r>
    </w:p>
    <w:p w:rsidR="00B86B51" w:rsidRPr="005F1462" w:rsidRDefault="00B86B51" w:rsidP="00B86B51">
      <w:pPr>
        <w:pStyle w:val="Exampletext"/>
        <w:rPr>
          <w:lang w:val="fr-FR"/>
        </w:rPr>
      </w:pPr>
      <w:r w:rsidRPr="005F1462">
        <w:rPr>
          <w:lang w:val="fr-FR"/>
        </w:rPr>
        <w:t>|</w:t>
      </w:r>
    </w:p>
    <w:p w:rsidR="00B86B51" w:rsidRPr="005F1462" w:rsidRDefault="00B86B51" w:rsidP="00B86B51">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B86B51" w:rsidRPr="005F1462" w:rsidRDefault="00B86B51" w:rsidP="00B86B51">
      <w:pPr>
        <w:pStyle w:val="Exampletext"/>
        <w:rPr>
          <w:lang w:val="fr-FR"/>
        </w:rPr>
      </w:pPr>
      <w:r w:rsidRPr="005F1462">
        <w:rPr>
          <w:lang w:val="fr-FR"/>
        </w:rPr>
        <w:t>[Voltage Range]   3.3     3.0    3.6</w:t>
      </w:r>
    </w:p>
    <w:p w:rsidR="00B86B51" w:rsidRPr="00F51A5F" w:rsidRDefault="00B86B51" w:rsidP="00B86B51">
      <w:pPr>
        <w:pStyle w:val="Exampletext"/>
      </w:pPr>
      <w:r w:rsidRPr="00F51A5F">
        <w:t>|</w:t>
      </w:r>
    </w:p>
    <w:p w:rsidR="00B86B51" w:rsidRPr="00F51A5F" w:rsidRDefault="00B86B51" w:rsidP="00B86B51">
      <w:pPr>
        <w:pStyle w:val="Exampletext"/>
      </w:pPr>
      <w:r w:rsidRPr="00F51A5F">
        <w:t>[Ramp]</w:t>
      </w:r>
    </w:p>
    <w:p w:rsidR="00B86B51" w:rsidRPr="00F51A5F" w:rsidRDefault="00B86B51" w:rsidP="00B86B51">
      <w:pPr>
        <w:pStyle w:val="Exampletext"/>
      </w:pPr>
      <w:proofErr w:type="gramStart"/>
      <w:r w:rsidRPr="00F51A5F">
        <w:t>dV/dt_r</w:t>
      </w:r>
      <w:proofErr w:type="gramEnd"/>
      <w:r w:rsidRPr="00F51A5F">
        <w:t xml:space="preserve">        1.57/0.36n   1.44/0.57n   1.73/0.28n</w:t>
      </w:r>
    </w:p>
    <w:p w:rsidR="00B86B51" w:rsidRDefault="00B86B51" w:rsidP="00B86B51">
      <w:pPr>
        <w:pStyle w:val="Exampletext"/>
      </w:pPr>
      <w:proofErr w:type="gramStart"/>
      <w:r w:rsidRPr="00F51A5F">
        <w:t>dV/dt_f</w:t>
      </w:r>
      <w:proofErr w:type="gramEnd"/>
      <w:r w:rsidRPr="00F51A5F">
        <w:t xml:space="preserve">        1.57/0.35n   1.46/0.44n   1.68/0.28n</w:t>
      </w:r>
    </w:p>
    <w:p w:rsidR="00B86B51" w:rsidRPr="005F1462" w:rsidRDefault="00B86B51" w:rsidP="00B86B51">
      <w:pPr>
        <w:pStyle w:val="Exampletext"/>
        <w:rPr>
          <w:lang w:val="fr-FR"/>
        </w:rPr>
      </w:pPr>
      <w:r w:rsidRPr="005F1462">
        <w:rPr>
          <w:lang w:val="fr-FR"/>
        </w:rPr>
        <w:t>|</w:t>
      </w:r>
    </w:p>
    <w:p w:rsidR="00B86B51" w:rsidRPr="00F51A5F" w:rsidRDefault="00B86B51" w:rsidP="00B86B51">
      <w:pPr>
        <w:pStyle w:val="Exampletext"/>
      </w:pPr>
      <w:r w:rsidRPr="00F51A5F">
        <w:t>[External Model]</w:t>
      </w:r>
    </w:p>
    <w:p w:rsidR="00B86B51" w:rsidRPr="00F51A5F" w:rsidRDefault="00B86B51" w:rsidP="00B86B51">
      <w:pPr>
        <w:pStyle w:val="Exampletext"/>
      </w:pPr>
      <w:r w:rsidRPr="00F51A5F">
        <w:t>Language SPICE</w:t>
      </w:r>
    </w:p>
    <w:p w:rsidR="00B86B51" w:rsidRPr="00F51A5F" w:rsidRDefault="00B86B51" w:rsidP="00B86B51">
      <w:pPr>
        <w:pStyle w:val="Exampletext"/>
      </w:pPr>
      <w:r w:rsidRPr="00F51A5F">
        <w:t>|</w:t>
      </w:r>
    </w:p>
    <w:p w:rsidR="00B86B51" w:rsidRPr="00F51A5F" w:rsidRDefault="00B86B51" w:rsidP="00B86B51">
      <w:pPr>
        <w:pStyle w:val="Exampletext"/>
      </w:pPr>
      <w:r w:rsidRPr="00F51A5F">
        <w:t>| Corner corner_</w:t>
      </w:r>
      <w:proofErr w:type="gramStart"/>
      <w:r w:rsidRPr="00F51A5F">
        <w:t xml:space="preserve">name </w:t>
      </w:r>
      <w:r>
        <w:t xml:space="preserve"> </w:t>
      </w:r>
      <w:r w:rsidRPr="00F51A5F">
        <w:t>file</w:t>
      </w:r>
      <w:proofErr w:type="gramEnd"/>
      <w:r w:rsidRPr="00F51A5F">
        <w:t>_name       circuit_name (.subckt name)</w:t>
      </w:r>
    </w:p>
    <w:p w:rsidR="00B86B51" w:rsidRPr="00F51A5F" w:rsidRDefault="00B86B51" w:rsidP="00B86B51">
      <w:pPr>
        <w:pStyle w:val="Exampletext"/>
      </w:pPr>
      <w:r w:rsidRPr="00F51A5F">
        <w:t>Corner    Typ         buffer_</w:t>
      </w:r>
      <w:proofErr w:type="gramStart"/>
      <w:r w:rsidRPr="00F51A5F">
        <w:t>typ.spi  buffer</w:t>
      </w:r>
      <w:proofErr w:type="gramEnd"/>
      <w:r w:rsidRPr="00F51A5F">
        <w:t>_io_typ</w:t>
      </w:r>
    </w:p>
    <w:p w:rsidR="00B86B51" w:rsidRPr="00F51A5F" w:rsidRDefault="00B86B51" w:rsidP="00B86B51">
      <w:pPr>
        <w:pStyle w:val="Exampletext"/>
      </w:pPr>
      <w:r w:rsidRPr="00F51A5F">
        <w:t>Corner    Min         buffer_</w:t>
      </w:r>
      <w:proofErr w:type="gramStart"/>
      <w:r w:rsidRPr="00F51A5F">
        <w:t>min.spi  buffer</w:t>
      </w:r>
      <w:proofErr w:type="gramEnd"/>
      <w:r w:rsidRPr="00F51A5F">
        <w:t>_io_min</w:t>
      </w:r>
    </w:p>
    <w:p w:rsidR="00B86B51" w:rsidRPr="00F51A5F" w:rsidRDefault="00B86B51" w:rsidP="00B86B51">
      <w:pPr>
        <w:pStyle w:val="Exampletext"/>
      </w:pPr>
      <w:r w:rsidRPr="00F51A5F">
        <w:t>Corner    Max         buffer_</w:t>
      </w:r>
      <w:proofErr w:type="gramStart"/>
      <w:r w:rsidRPr="00F51A5F">
        <w:t>max.spi  buffer</w:t>
      </w:r>
      <w:proofErr w:type="gramEnd"/>
      <w:r w:rsidRPr="00F51A5F">
        <w:t>_io_max</w:t>
      </w:r>
    </w:p>
    <w:p w:rsidR="00B86B51" w:rsidRPr="00F51A5F" w:rsidRDefault="00B86B51" w:rsidP="00B86B51">
      <w:pPr>
        <w:pStyle w:val="Exampletext"/>
      </w:pPr>
      <w:r w:rsidRPr="00F51A5F">
        <w:t>|</w:t>
      </w:r>
    </w:p>
    <w:p w:rsidR="00B86B51" w:rsidRPr="00F51A5F" w:rsidRDefault="00B86B51" w:rsidP="00B86B51">
      <w:pPr>
        <w:pStyle w:val="Exampletext"/>
      </w:pPr>
      <w:r w:rsidRPr="00F51A5F">
        <w:t>| Parameters - Not supported in SPICE</w:t>
      </w:r>
    </w:p>
    <w:p w:rsidR="00B86B51" w:rsidRPr="00F51A5F" w:rsidRDefault="00B86B51" w:rsidP="00B86B51">
      <w:pPr>
        <w:pStyle w:val="Exampletext"/>
      </w:pPr>
      <w:r w:rsidRPr="00F51A5F">
        <w:t>|</w:t>
      </w:r>
    </w:p>
    <w:p w:rsidR="00B86B51" w:rsidRPr="00F51A5F" w:rsidRDefault="00B86B51" w:rsidP="00B86B51">
      <w:pPr>
        <w:pStyle w:val="Exampletext"/>
      </w:pPr>
      <w:r w:rsidRPr="00F51A5F">
        <w:t>| Ports List of port names (in same order as in SPICE)</w:t>
      </w:r>
    </w:p>
    <w:p w:rsidR="00B86B51" w:rsidRPr="00F51A5F" w:rsidRDefault="00B86B51" w:rsidP="00B86B51">
      <w:pPr>
        <w:pStyle w:val="Exampletext"/>
      </w:pPr>
      <w:r w:rsidRPr="00F51A5F">
        <w:t>Ports A_signal my_drive my_enable my_receive my_ref</w:t>
      </w:r>
    </w:p>
    <w:p w:rsidR="00B86B51" w:rsidRPr="00F51A5F" w:rsidRDefault="00B86B51" w:rsidP="00B86B51">
      <w:pPr>
        <w:pStyle w:val="Exampletext"/>
      </w:pPr>
      <w:r w:rsidRPr="00F51A5F">
        <w:lastRenderedPageBreak/>
        <w:t>Ports A_puref A_pdref A_pcref A_gcref A_extref</w:t>
      </w:r>
    </w:p>
    <w:p w:rsidR="00B86B51" w:rsidRPr="00F51A5F" w:rsidRDefault="00B86B51" w:rsidP="00B86B51">
      <w:pPr>
        <w:pStyle w:val="Exampletext"/>
      </w:pPr>
      <w:r w:rsidRPr="00F51A5F">
        <w:t>|</w:t>
      </w:r>
    </w:p>
    <w:p w:rsidR="00B86B51" w:rsidRPr="00F51A5F" w:rsidRDefault="00B86B51" w:rsidP="00B86B51">
      <w:pPr>
        <w:pStyle w:val="Exampletext"/>
      </w:pPr>
      <w:r w:rsidRPr="00F51A5F">
        <w:t xml:space="preserve">| D_to_A d_port   port1     port2    vlow vhigh trise tfall corner_name </w:t>
      </w:r>
    </w:p>
    <w:p w:rsidR="00B86B51" w:rsidRPr="00F51A5F" w:rsidRDefault="00B86B51" w:rsidP="00B86B51">
      <w:pPr>
        <w:pStyle w:val="Exampletext"/>
      </w:pPr>
      <w:r w:rsidRPr="00F51A5F">
        <w:t>D_to_A   D_</w:t>
      </w:r>
      <w:proofErr w:type="gramStart"/>
      <w:r w:rsidRPr="00F51A5F">
        <w:t>drive  my</w:t>
      </w:r>
      <w:proofErr w:type="gramEnd"/>
      <w:r w:rsidRPr="00F51A5F">
        <w:t>_drive   my_ref   0.0  3.3  0.5n  0.3n   Typ</w:t>
      </w:r>
    </w:p>
    <w:p w:rsidR="00B86B51" w:rsidRPr="00F51A5F" w:rsidRDefault="00B86B51" w:rsidP="00B86B51">
      <w:pPr>
        <w:pStyle w:val="Exampletext"/>
      </w:pPr>
      <w:r w:rsidRPr="00F51A5F">
        <w:t>D_to_A   D_enable my_</w:t>
      </w:r>
      <w:proofErr w:type="gramStart"/>
      <w:r w:rsidRPr="00F51A5F">
        <w:t>enable  A</w:t>
      </w:r>
      <w:proofErr w:type="gramEnd"/>
      <w:r w:rsidRPr="00F51A5F">
        <w:t>_gcref  0.0  3.3  0.5n  0.3n   Typ</w:t>
      </w:r>
    </w:p>
    <w:p w:rsidR="00B86B51" w:rsidRPr="00F51A5F" w:rsidRDefault="00B86B51" w:rsidP="00B86B51">
      <w:pPr>
        <w:pStyle w:val="Exampletext"/>
      </w:pPr>
      <w:r w:rsidRPr="00F51A5F">
        <w:t>|</w:t>
      </w:r>
    </w:p>
    <w:p w:rsidR="00B86B51" w:rsidRPr="00F51A5F" w:rsidRDefault="00B86B51" w:rsidP="00B86B51">
      <w:pPr>
        <w:pStyle w:val="Exampletext"/>
      </w:pPr>
      <w:r w:rsidRPr="00F51A5F">
        <w:t xml:space="preserve">| A_to_D d_port    port1       port2       </w:t>
      </w:r>
      <w:proofErr w:type="gramStart"/>
      <w:r w:rsidRPr="00F51A5F">
        <w:t>vlow  vhigh</w:t>
      </w:r>
      <w:proofErr w:type="gramEnd"/>
      <w:r w:rsidRPr="00F51A5F">
        <w:t xml:space="preserve">  corner_name </w:t>
      </w:r>
    </w:p>
    <w:p w:rsidR="00B86B51" w:rsidRPr="00F51A5F" w:rsidRDefault="00B86B51" w:rsidP="00B86B51">
      <w:pPr>
        <w:pStyle w:val="Exampletext"/>
      </w:pPr>
      <w:r w:rsidRPr="00F51A5F">
        <w:t>A_to_D   D_</w:t>
      </w:r>
      <w:proofErr w:type="gramStart"/>
      <w:r w:rsidRPr="00F51A5F">
        <w:t>receive  my</w:t>
      </w:r>
      <w:proofErr w:type="gramEnd"/>
      <w:r w:rsidRPr="00F51A5F">
        <w:t xml:space="preserve">_receive  my_ref  0.8   2.0    Typ </w:t>
      </w:r>
    </w:p>
    <w:p w:rsidR="00B86B51" w:rsidRPr="00F51A5F" w:rsidRDefault="00B86B51" w:rsidP="00B86B51">
      <w:pPr>
        <w:pStyle w:val="Exampletext"/>
      </w:pPr>
      <w:r w:rsidRPr="00F51A5F">
        <w:t>|</w:t>
      </w:r>
    </w:p>
    <w:p w:rsidR="00B86B51" w:rsidRPr="00F51A5F" w:rsidRDefault="00B86B51" w:rsidP="00B86B51">
      <w:pPr>
        <w:pStyle w:val="Exampletext"/>
      </w:pPr>
      <w:r w:rsidRPr="00F51A5F">
        <w:t>| Note: A_signal might also be used instead of a user-defined interface port</w:t>
      </w:r>
    </w:p>
    <w:p w:rsidR="00B86B51" w:rsidRPr="00F51A5F" w:rsidRDefault="00B86B51" w:rsidP="00B86B51">
      <w:pPr>
        <w:pStyle w:val="Exampletext"/>
      </w:pPr>
      <w:r w:rsidRPr="00F51A5F">
        <w:t xml:space="preserve">| </w:t>
      </w:r>
      <w:proofErr w:type="gramStart"/>
      <w:r w:rsidRPr="00F51A5F">
        <w:t>for</w:t>
      </w:r>
      <w:proofErr w:type="gramEnd"/>
      <w:r w:rsidRPr="00F51A5F">
        <w:t xml:space="preserve"> measurements taken at the die pads</w:t>
      </w:r>
    </w:p>
    <w:p w:rsidR="00B86B51" w:rsidRPr="00F51A5F" w:rsidRDefault="00B86B51" w:rsidP="00B86B51">
      <w:pPr>
        <w:pStyle w:val="Exampletext"/>
      </w:pPr>
      <w:r w:rsidRPr="00F51A5F">
        <w:t>|</w:t>
      </w:r>
    </w:p>
    <w:p w:rsidR="00B86B51" w:rsidRPr="00F51A5F" w:rsidRDefault="00B86B51" w:rsidP="00B86B51">
      <w:pPr>
        <w:pStyle w:val="Exampletext"/>
      </w:pPr>
      <w:r w:rsidRPr="00F51A5F">
        <w:t>[End External Model]</w:t>
      </w:r>
    </w:p>
    <w:p w:rsidR="00B86B51" w:rsidRPr="006F2A7E" w:rsidRDefault="00B86B51" w:rsidP="00B86B51">
      <w:pPr>
        <w:pStyle w:val="Exampletext"/>
        <w:spacing w:after="80"/>
        <w:rPr>
          <w:rFonts w:ascii="Times New Roman" w:hAnsi="Times New Roman" w:cs="Times New Roman"/>
          <w:sz w:val="24"/>
          <w:szCs w:val="24"/>
        </w:rPr>
      </w:pPr>
    </w:p>
    <w:p w:rsidR="00B86B51" w:rsidRPr="005F36B3" w:rsidRDefault="00B86B51" w:rsidP="00B86B51">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p>
    <w:p w:rsidR="00B86B51" w:rsidRDefault="00B86B51" w:rsidP="00B86B51">
      <w:pPr>
        <w:pStyle w:val="Exampletext"/>
        <w:contextualSpacing/>
      </w:pPr>
      <w:r>
        <w:t>[Model] ExBufferISS</w:t>
      </w:r>
    </w:p>
    <w:p w:rsidR="00B86B51" w:rsidRDefault="00B86B51" w:rsidP="00B86B51">
      <w:pPr>
        <w:pStyle w:val="Exampletext"/>
        <w:contextualSpacing/>
      </w:pPr>
      <w:r>
        <w:t>Model_type I/O</w:t>
      </w:r>
    </w:p>
    <w:p w:rsidR="00B86B51" w:rsidRDefault="00B86B51" w:rsidP="00B86B51">
      <w:pPr>
        <w:pStyle w:val="Exampletext"/>
        <w:contextualSpacing/>
      </w:pPr>
      <w:r>
        <w:t>Vinh = 2.0</w:t>
      </w:r>
    </w:p>
    <w:p w:rsidR="00B86B51" w:rsidRDefault="00B86B51" w:rsidP="00B86B51">
      <w:pPr>
        <w:pStyle w:val="Exampletext"/>
        <w:contextualSpacing/>
      </w:pPr>
      <w:r>
        <w:t>Vinl = 0.8</w:t>
      </w:r>
    </w:p>
    <w:p w:rsidR="00B86B51" w:rsidRDefault="00B86B51" w:rsidP="00B86B51">
      <w:pPr>
        <w:pStyle w:val="Exampletext"/>
        <w:contextualSpacing/>
      </w:pPr>
      <w:r>
        <w:t>|</w:t>
      </w:r>
    </w:p>
    <w:p w:rsidR="00B86B51" w:rsidRDefault="00B86B51" w:rsidP="00B86B51">
      <w:pPr>
        <w:pStyle w:val="Exampletext"/>
        <w:contextualSpacing/>
      </w:pPr>
      <w:r>
        <w:t>| Other model subparameters are optional</w:t>
      </w:r>
    </w:p>
    <w:p w:rsidR="00B86B51" w:rsidRDefault="00B86B51" w:rsidP="00B86B51">
      <w:pPr>
        <w:pStyle w:val="Exampletext"/>
        <w:contextualSpacing/>
      </w:pPr>
      <w:r>
        <w:t>|</w:t>
      </w:r>
    </w:p>
    <w:p w:rsidR="00B86B51" w:rsidRDefault="00B86B51" w:rsidP="00B86B51">
      <w:pPr>
        <w:pStyle w:val="Exampletext"/>
        <w:contextualSpacing/>
      </w:pPr>
      <w:r>
        <w:t xml:space="preserve">|                 </w:t>
      </w:r>
      <w:proofErr w:type="gramStart"/>
      <w:r>
        <w:t>typ</w:t>
      </w:r>
      <w:proofErr w:type="gramEnd"/>
      <w:r>
        <w:t xml:space="preserve">     min    max</w:t>
      </w:r>
    </w:p>
    <w:p w:rsidR="00B86B51" w:rsidRDefault="00B86B51" w:rsidP="00B86B51">
      <w:pPr>
        <w:pStyle w:val="Exampletext"/>
        <w:contextualSpacing/>
      </w:pPr>
      <w:r>
        <w:t>[Voltage Range]   3.3     3.0    3.6</w:t>
      </w:r>
    </w:p>
    <w:p w:rsidR="00B86B51" w:rsidRDefault="00B86B51" w:rsidP="00B86B51">
      <w:pPr>
        <w:pStyle w:val="Exampletext"/>
        <w:contextualSpacing/>
      </w:pPr>
      <w:r>
        <w:t>|</w:t>
      </w:r>
    </w:p>
    <w:p w:rsidR="00B86B51" w:rsidRDefault="00B86B51" w:rsidP="00B86B51">
      <w:pPr>
        <w:pStyle w:val="Exampletext"/>
        <w:contextualSpacing/>
      </w:pPr>
      <w:r>
        <w:t>[Ramp]</w:t>
      </w:r>
    </w:p>
    <w:p w:rsidR="00B86B51" w:rsidRDefault="00B86B51" w:rsidP="00B86B51">
      <w:pPr>
        <w:pStyle w:val="Exampletext"/>
        <w:contextualSpacing/>
      </w:pPr>
      <w:proofErr w:type="gramStart"/>
      <w:r>
        <w:t>dV/dt_r</w:t>
      </w:r>
      <w:proofErr w:type="gramEnd"/>
      <w:r>
        <w:t xml:space="preserve">        1.57/0.36n   1.44/0.57n   1.73/0.28n</w:t>
      </w:r>
    </w:p>
    <w:p w:rsidR="00B86B51" w:rsidRDefault="00B86B51" w:rsidP="00B86B51">
      <w:pPr>
        <w:pStyle w:val="Exampletext"/>
        <w:contextualSpacing/>
      </w:pPr>
      <w:proofErr w:type="gramStart"/>
      <w:r>
        <w:t>dV/dt_f</w:t>
      </w:r>
      <w:proofErr w:type="gramEnd"/>
      <w:r>
        <w:t xml:space="preserve">        1.57/0.35n   1.46/0.44n   1.68/0.28n</w:t>
      </w:r>
    </w:p>
    <w:p w:rsidR="00B86B51" w:rsidRDefault="00B86B51" w:rsidP="00B86B51">
      <w:pPr>
        <w:pStyle w:val="Exampletext"/>
        <w:contextualSpacing/>
      </w:pPr>
      <w:r>
        <w:t>|</w:t>
      </w:r>
    </w:p>
    <w:p w:rsidR="00B86B51" w:rsidRDefault="00B86B51" w:rsidP="00B86B51">
      <w:pPr>
        <w:pStyle w:val="Exampletext"/>
        <w:contextualSpacing/>
      </w:pPr>
      <w:r>
        <w:t>[External Model]</w:t>
      </w:r>
    </w:p>
    <w:p w:rsidR="00B86B51" w:rsidRDefault="00B86B51" w:rsidP="00B86B51">
      <w:pPr>
        <w:pStyle w:val="Exampletext"/>
        <w:contextualSpacing/>
      </w:pPr>
      <w:r>
        <w:t>Language IBIS-ISS</w:t>
      </w:r>
    </w:p>
    <w:p w:rsidR="00B86B51" w:rsidRDefault="00B86B51" w:rsidP="00B86B51">
      <w:pPr>
        <w:pStyle w:val="Exampletext"/>
        <w:contextualSpacing/>
      </w:pPr>
      <w:r>
        <w:t>|</w:t>
      </w:r>
    </w:p>
    <w:p w:rsidR="00B86B51" w:rsidRDefault="00B86B51" w:rsidP="00B86B51">
      <w:pPr>
        <w:pStyle w:val="Exampletext"/>
        <w:contextualSpacing/>
      </w:pPr>
      <w:r>
        <w:t>| Corner corner_name file_name       circuit_name (.subckt name)</w:t>
      </w:r>
    </w:p>
    <w:p w:rsidR="00B86B51" w:rsidRDefault="00B86B51" w:rsidP="00B86B51">
      <w:pPr>
        <w:pStyle w:val="Exampletext"/>
        <w:contextualSpacing/>
      </w:pPr>
      <w:r>
        <w:t>Corner    Typ         buffer_</w:t>
      </w:r>
      <w:proofErr w:type="gramStart"/>
      <w:r>
        <w:t>typ.spi  buffer</w:t>
      </w:r>
      <w:proofErr w:type="gramEnd"/>
      <w:r>
        <w:t>_io_typ</w:t>
      </w:r>
    </w:p>
    <w:p w:rsidR="00B86B51" w:rsidRDefault="00B86B51" w:rsidP="00B86B51">
      <w:pPr>
        <w:pStyle w:val="Exampletext"/>
        <w:contextualSpacing/>
      </w:pPr>
      <w:r>
        <w:t>Corner    Min         buffer_</w:t>
      </w:r>
      <w:proofErr w:type="gramStart"/>
      <w:r>
        <w:t>min.spi  buffer</w:t>
      </w:r>
      <w:proofErr w:type="gramEnd"/>
      <w:r>
        <w:t>_io_min</w:t>
      </w:r>
    </w:p>
    <w:p w:rsidR="00B86B51" w:rsidRDefault="00B86B51" w:rsidP="00B86B51">
      <w:pPr>
        <w:pStyle w:val="Exampletext"/>
        <w:contextualSpacing/>
      </w:pPr>
      <w:r>
        <w:t>Corner    Max         buffer_</w:t>
      </w:r>
      <w:proofErr w:type="gramStart"/>
      <w:r>
        <w:t>max.spi  buffer</w:t>
      </w:r>
      <w:proofErr w:type="gramEnd"/>
      <w:r>
        <w:t>_io_max</w:t>
      </w:r>
    </w:p>
    <w:p w:rsidR="00B86B51" w:rsidRDefault="00B86B51" w:rsidP="00B86B51">
      <w:pPr>
        <w:pStyle w:val="Exampletext"/>
        <w:contextualSpacing/>
      </w:pPr>
      <w:r>
        <w:t>|</w:t>
      </w:r>
    </w:p>
    <w:p w:rsidR="00B86B51" w:rsidRDefault="00B86B51" w:rsidP="00B86B51">
      <w:pPr>
        <w:pStyle w:val="Exampletext"/>
        <w:contextualSpacing/>
      </w:pPr>
      <w:r>
        <w:t>| List of parameters</w:t>
      </w:r>
    </w:p>
    <w:p w:rsidR="00B86B51" w:rsidRDefault="00B86B51" w:rsidP="00B86B51">
      <w:pPr>
        <w:pStyle w:val="Exampletext"/>
        <w:contextualSpacing/>
      </w:pPr>
      <w:proofErr w:type="gramStart"/>
      <w:r>
        <w:t>Parameters  sp</w:t>
      </w:r>
      <w:proofErr w:type="gramEnd"/>
      <w:r>
        <w:t>_file_name = thisfile.ibs(TreeRootName(TstoneFile)) "MySparameterFile.s4p"</w:t>
      </w:r>
    </w:p>
    <w:p w:rsidR="00B86B51" w:rsidRDefault="00B86B51" w:rsidP="00B86B51">
      <w:pPr>
        <w:pStyle w:val="Exampletext"/>
        <w:contextualSpacing/>
      </w:pPr>
      <w:proofErr w:type="gramStart"/>
      <w:r>
        <w:t>Parameters  C1</w:t>
      </w:r>
      <w:proofErr w:type="gramEnd"/>
      <w:r>
        <w:t>_value</w:t>
      </w:r>
    </w:p>
    <w:p w:rsidR="00B86B51" w:rsidRDefault="00B86B51" w:rsidP="00B86B51">
      <w:pPr>
        <w:pStyle w:val="Exampletext"/>
        <w:contextualSpacing/>
      </w:pPr>
      <w:proofErr w:type="gramStart"/>
      <w:r>
        <w:t>Parameters  R1</w:t>
      </w:r>
      <w:proofErr w:type="gramEnd"/>
      <w:r>
        <w:t>_value = thisfile.ibs(TreeRootName(R1))</w:t>
      </w:r>
    </w:p>
    <w:p w:rsidR="00B86B51" w:rsidRDefault="00B86B51" w:rsidP="00B86B51">
      <w:pPr>
        <w:pStyle w:val="Exampletext"/>
        <w:contextualSpacing/>
      </w:pPr>
      <w:r>
        <w:t>|</w:t>
      </w:r>
    </w:p>
    <w:p w:rsidR="00B86B51" w:rsidRDefault="00B86B51" w:rsidP="00B86B51">
      <w:pPr>
        <w:pStyle w:val="Exampletext"/>
        <w:contextualSpacing/>
      </w:pPr>
      <w:r>
        <w:t>| List of converter parameters</w:t>
      </w:r>
    </w:p>
    <w:p w:rsidR="00B86B51" w:rsidRDefault="00B86B51" w:rsidP="00B86B51">
      <w:pPr>
        <w:pStyle w:val="Exampletext"/>
        <w:contextualSpacing/>
      </w:pPr>
      <w:r>
        <w:t>Converter_</w:t>
      </w:r>
      <w:proofErr w:type="gramStart"/>
      <w:r>
        <w:t>Parameters  MyVlow</w:t>
      </w:r>
      <w:proofErr w:type="gramEnd"/>
      <w:r>
        <w:t xml:space="preserve">  = 0.0</w:t>
      </w:r>
    </w:p>
    <w:p w:rsidR="00B86B51" w:rsidRDefault="00B86B51" w:rsidP="00B86B51">
      <w:pPr>
        <w:pStyle w:val="Exampletext"/>
        <w:contextualSpacing/>
      </w:pPr>
      <w:r>
        <w:t>Converter_</w:t>
      </w:r>
      <w:proofErr w:type="gramStart"/>
      <w:r>
        <w:t>Parameters  MyHigh</w:t>
      </w:r>
      <w:proofErr w:type="gramEnd"/>
      <w:r>
        <w:t xml:space="preserve">  = 3.3</w:t>
      </w:r>
    </w:p>
    <w:p w:rsidR="00B86B51" w:rsidRDefault="00B86B51" w:rsidP="00B86B51">
      <w:pPr>
        <w:pStyle w:val="Exampletext"/>
        <w:contextualSpacing/>
      </w:pPr>
      <w:r>
        <w:t>Converter_</w:t>
      </w:r>
      <w:proofErr w:type="gramStart"/>
      <w:r>
        <w:t>Parameters  MyVinl</w:t>
      </w:r>
      <w:proofErr w:type="gramEnd"/>
      <w:r>
        <w:t xml:space="preserve">  = thisfile.ibs(TreeRootName(Vinl))</w:t>
      </w:r>
    </w:p>
    <w:p w:rsidR="00B86B51" w:rsidRDefault="00B86B51" w:rsidP="00B86B51">
      <w:pPr>
        <w:pStyle w:val="Exampletext"/>
        <w:contextualSpacing/>
      </w:pPr>
      <w:r>
        <w:t>Converter_</w:t>
      </w:r>
      <w:proofErr w:type="gramStart"/>
      <w:r>
        <w:t>Parameters  MyVinh</w:t>
      </w:r>
      <w:proofErr w:type="gramEnd"/>
      <w:r>
        <w:t xml:space="preserve">  = thisfile.ibs(TreeRootName(Vinh))</w:t>
      </w:r>
    </w:p>
    <w:p w:rsidR="00B86B51" w:rsidRDefault="00B86B51" w:rsidP="00B86B51">
      <w:pPr>
        <w:pStyle w:val="Exampletext"/>
        <w:contextualSpacing/>
      </w:pPr>
      <w:r>
        <w:t>Converter_</w:t>
      </w:r>
      <w:proofErr w:type="gramStart"/>
      <w:r>
        <w:t>Parameters  MyTrise</w:t>
      </w:r>
      <w:proofErr w:type="gramEnd"/>
      <w:r>
        <w:t xml:space="preserve"> MyTfall = thisfile.ibs(TreeRootName(Trf)) 1.0p</w:t>
      </w:r>
    </w:p>
    <w:p w:rsidR="00B86B51" w:rsidRDefault="00B86B51" w:rsidP="00B86B51">
      <w:pPr>
        <w:pStyle w:val="Exampletext"/>
        <w:contextualSpacing/>
      </w:pPr>
      <w:r>
        <w:t>|</w:t>
      </w:r>
    </w:p>
    <w:p w:rsidR="00B86B51" w:rsidRDefault="00B86B51" w:rsidP="00B86B51">
      <w:pPr>
        <w:pStyle w:val="Exampletext"/>
        <w:contextualSpacing/>
      </w:pPr>
      <w:r>
        <w:t>| Ports List of port names (in same order as in ISS)</w:t>
      </w:r>
    </w:p>
    <w:p w:rsidR="00B86B51" w:rsidRDefault="00B86B51" w:rsidP="00B86B51">
      <w:pPr>
        <w:pStyle w:val="Exampletext"/>
        <w:contextualSpacing/>
      </w:pPr>
      <w:r>
        <w:t>Ports A_signal my_drive my_enable my_receive my_ref</w:t>
      </w:r>
    </w:p>
    <w:p w:rsidR="00B86B51" w:rsidRDefault="00B86B51" w:rsidP="00B86B51">
      <w:pPr>
        <w:pStyle w:val="Exampletext"/>
        <w:contextualSpacing/>
      </w:pPr>
      <w:r>
        <w:t>Ports A_puref A_pdref A_pcref A_gcref A_extref</w:t>
      </w:r>
    </w:p>
    <w:p w:rsidR="00B86B51" w:rsidRDefault="00B86B51" w:rsidP="00B86B51">
      <w:pPr>
        <w:pStyle w:val="Exampletext"/>
        <w:contextualSpacing/>
      </w:pPr>
      <w:r>
        <w:t>|</w:t>
      </w:r>
    </w:p>
    <w:p w:rsidR="00B86B51" w:rsidRDefault="00B86B51" w:rsidP="00B86B51">
      <w:pPr>
        <w:pStyle w:val="Exampletext"/>
        <w:contextualSpacing/>
      </w:pPr>
      <w:r>
        <w:t xml:space="preserve">| D_to_A d_port   port1     port2   vlow   vhigh   trise   tfall   corner_name </w:t>
      </w:r>
    </w:p>
    <w:p w:rsidR="00B86B51" w:rsidRDefault="00B86B51" w:rsidP="00B86B51">
      <w:pPr>
        <w:pStyle w:val="Exampletext"/>
        <w:contextualSpacing/>
      </w:pPr>
      <w:r>
        <w:t>D_to_A   D_</w:t>
      </w:r>
      <w:proofErr w:type="gramStart"/>
      <w:r>
        <w:t>drive  my</w:t>
      </w:r>
      <w:proofErr w:type="gramEnd"/>
      <w:r>
        <w:t>_drive  my_ref  MyVlow MyVhigh MyTfall MyTrise Typ</w:t>
      </w:r>
    </w:p>
    <w:p w:rsidR="00B86B51" w:rsidRDefault="00B86B51" w:rsidP="00B86B51">
      <w:pPr>
        <w:pStyle w:val="Exampletext"/>
        <w:contextualSpacing/>
      </w:pPr>
      <w:r>
        <w:lastRenderedPageBreak/>
        <w:t>D_to_A   D_enable my_enable A_gcref 0.0    3.3     0.5n    0.3n    Typ</w:t>
      </w:r>
    </w:p>
    <w:p w:rsidR="00B86B51" w:rsidRDefault="00B86B51" w:rsidP="00B86B51">
      <w:pPr>
        <w:pStyle w:val="Exampletext"/>
        <w:contextualSpacing/>
      </w:pPr>
      <w:r>
        <w:t>|</w:t>
      </w:r>
    </w:p>
    <w:p w:rsidR="00B86B51" w:rsidRDefault="00B86B51" w:rsidP="00B86B51">
      <w:pPr>
        <w:pStyle w:val="Exampletext"/>
        <w:contextualSpacing/>
      </w:pPr>
      <w:r>
        <w:t xml:space="preserve">| A_to_D d_port    port1      </w:t>
      </w:r>
      <w:proofErr w:type="gramStart"/>
      <w:r>
        <w:t>port2  vlow</w:t>
      </w:r>
      <w:proofErr w:type="gramEnd"/>
      <w:r>
        <w:t xml:space="preserve">   vhigh  corner_name </w:t>
      </w:r>
    </w:p>
    <w:p w:rsidR="00B86B51" w:rsidRDefault="00B86B51" w:rsidP="00B86B51">
      <w:pPr>
        <w:pStyle w:val="Exampletext"/>
        <w:contextualSpacing/>
      </w:pPr>
      <w:r>
        <w:t xml:space="preserve">A_to_D   D_receive my_receive my_ref MyVinl MyVinh Typ  </w:t>
      </w:r>
    </w:p>
    <w:p w:rsidR="00B86B51" w:rsidRDefault="00B86B51" w:rsidP="00B86B51">
      <w:pPr>
        <w:pStyle w:val="Exampletext"/>
        <w:contextualSpacing/>
      </w:pPr>
      <w:r>
        <w:t>|</w:t>
      </w:r>
    </w:p>
    <w:p w:rsidR="00B86B51" w:rsidRDefault="00B86B51" w:rsidP="00B86B51">
      <w:pPr>
        <w:pStyle w:val="Exampletext"/>
        <w:contextualSpacing/>
      </w:pPr>
      <w:r>
        <w:t>| Note: A_signal might also be used instead of a user-defined interface port</w:t>
      </w:r>
    </w:p>
    <w:p w:rsidR="00B86B51" w:rsidRDefault="00B86B51" w:rsidP="00B86B51">
      <w:pPr>
        <w:pStyle w:val="Exampletext"/>
        <w:contextualSpacing/>
      </w:pPr>
      <w:r>
        <w:t xml:space="preserve">| </w:t>
      </w:r>
      <w:proofErr w:type="gramStart"/>
      <w:r>
        <w:t>for</w:t>
      </w:r>
      <w:proofErr w:type="gramEnd"/>
      <w:r>
        <w:t xml:space="preserve"> measurements taken at the die pads</w:t>
      </w:r>
    </w:p>
    <w:p w:rsidR="00B86B51" w:rsidRDefault="00B86B51" w:rsidP="00B86B51">
      <w:pPr>
        <w:pStyle w:val="Exampletext"/>
        <w:contextualSpacing/>
      </w:pPr>
      <w:r>
        <w:t>|</w:t>
      </w:r>
    </w:p>
    <w:p w:rsidR="00B86B51" w:rsidRDefault="00B86B51" w:rsidP="00B86B51">
      <w:pPr>
        <w:pStyle w:val="Exampletext"/>
        <w:spacing w:after="80"/>
        <w:rPr>
          <w:rFonts w:ascii="Times New Roman" w:hAnsi="Times New Roman" w:cs="Times New Roman"/>
          <w:sz w:val="24"/>
          <w:szCs w:val="24"/>
        </w:rPr>
      </w:pPr>
      <w:r>
        <w:t>[End External Model]</w:t>
      </w:r>
    </w:p>
    <w:p w:rsidR="00B86B51" w:rsidRDefault="00B86B51" w:rsidP="00B86B51">
      <w:pPr>
        <w:pStyle w:val="Exampletext"/>
        <w:spacing w:after="80"/>
        <w:rPr>
          <w:rFonts w:ascii="Times New Roman" w:hAnsi="Times New Roman" w:cs="Times New Roman"/>
          <w:sz w:val="24"/>
          <w:szCs w:val="24"/>
        </w:rPr>
      </w:pPr>
    </w:p>
    <w:p w:rsidR="00B86B51" w:rsidRPr="005F36B3" w:rsidRDefault="00B86B51" w:rsidP="00B86B51">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B86B51" w:rsidRPr="00F51A5F" w:rsidRDefault="00B86B51" w:rsidP="00B86B51">
      <w:pPr>
        <w:pStyle w:val="Exampletext"/>
      </w:pPr>
      <w:r w:rsidRPr="00F51A5F">
        <w:t>[Model] ExBufferVHDL</w:t>
      </w:r>
    </w:p>
    <w:p w:rsidR="00B86B51" w:rsidRPr="00F51A5F" w:rsidRDefault="00B86B51" w:rsidP="00B86B51">
      <w:pPr>
        <w:pStyle w:val="Exampletext"/>
      </w:pPr>
      <w:r w:rsidRPr="00F51A5F">
        <w:t>Model_type I/O</w:t>
      </w:r>
    </w:p>
    <w:p w:rsidR="00B86B51" w:rsidRPr="00F51A5F" w:rsidRDefault="00B86B51" w:rsidP="00B86B51">
      <w:pPr>
        <w:pStyle w:val="Exampletext"/>
      </w:pPr>
      <w:r w:rsidRPr="00F51A5F">
        <w:t>Vinh = 2.0</w:t>
      </w:r>
    </w:p>
    <w:p w:rsidR="00B86B51" w:rsidRPr="00F51A5F" w:rsidRDefault="00B86B51" w:rsidP="00B86B51">
      <w:pPr>
        <w:pStyle w:val="Exampletext"/>
      </w:pPr>
      <w:r w:rsidRPr="00F51A5F">
        <w:t>Vinl = 0.8</w:t>
      </w:r>
    </w:p>
    <w:p w:rsidR="00B86B51" w:rsidRPr="00F51A5F" w:rsidRDefault="00B86B51" w:rsidP="00B86B51">
      <w:pPr>
        <w:pStyle w:val="Exampletext"/>
      </w:pPr>
      <w:r w:rsidRPr="00F51A5F">
        <w:t>|</w:t>
      </w:r>
    </w:p>
    <w:p w:rsidR="00B86B51" w:rsidRPr="00F51A5F" w:rsidRDefault="00B86B51" w:rsidP="00B86B51">
      <w:pPr>
        <w:pStyle w:val="Exampletext"/>
      </w:pPr>
      <w:r w:rsidRPr="00F51A5F">
        <w:t>| Other model subparameters are optional</w:t>
      </w:r>
    </w:p>
    <w:p w:rsidR="00B86B51" w:rsidRPr="005F1462" w:rsidRDefault="00B86B51" w:rsidP="00B86B51">
      <w:pPr>
        <w:pStyle w:val="Exampletext"/>
        <w:rPr>
          <w:lang w:val="fr-FR"/>
        </w:rPr>
      </w:pPr>
      <w:r w:rsidRPr="005F1462">
        <w:rPr>
          <w:lang w:val="fr-FR"/>
        </w:rPr>
        <w:t>|</w:t>
      </w:r>
    </w:p>
    <w:p w:rsidR="00B86B51" w:rsidRPr="005F1462" w:rsidRDefault="00B86B51" w:rsidP="00B86B51">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B86B51" w:rsidRPr="005F1462" w:rsidRDefault="00B86B51" w:rsidP="00B86B51">
      <w:pPr>
        <w:pStyle w:val="Exampletext"/>
        <w:rPr>
          <w:lang w:val="fr-FR"/>
        </w:rPr>
      </w:pPr>
      <w:r w:rsidRPr="005F1462">
        <w:rPr>
          <w:lang w:val="fr-FR"/>
        </w:rPr>
        <w:t>[Voltage Range]   3.3     3.0    3.6</w:t>
      </w:r>
    </w:p>
    <w:p w:rsidR="00B86B51" w:rsidRPr="005F1462" w:rsidRDefault="00B86B51" w:rsidP="00B86B51">
      <w:pPr>
        <w:pStyle w:val="Exampletext"/>
        <w:rPr>
          <w:lang w:val="fr-FR"/>
        </w:rPr>
      </w:pPr>
      <w:r w:rsidRPr="005F1462">
        <w:rPr>
          <w:lang w:val="fr-FR"/>
        </w:rPr>
        <w:t>|</w:t>
      </w:r>
    </w:p>
    <w:p w:rsidR="00B86B51" w:rsidRPr="005F1462" w:rsidRDefault="00B86B51" w:rsidP="00B86B51">
      <w:pPr>
        <w:pStyle w:val="Exampletext"/>
        <w:rPr>
          <w:lang w:val="fr-FR"/>
        </w:rPr>
      </w:pPr>
      <w:r w:rsidRPr="005F1462">
        <w:rPr>
          <w:lang w:val="fr-FR"/>
        </w:rPr>
        <w:t>[Ramp]</w:t>
      </w:r>
    </w:p>
    <w:p w:rsidR="00B86B51" w:rsidRPr="005F1462" w:rsidRDefault="00B86B51" w:rsidP="00B86B51">
      <w:pPr>
        <w:pStyle w:val="Exampletext"/>
        <w:rPr>
          <w:lang w:val="fr-FR"/>
        </w:rPr>
      </w:pPr>
      <w:r w:rsidRPr="005F1462">
        <w:rPr>
          <w:lang w:val="fr-FR"/>
        </w:rPr>
        <w:t>dV/dt_r        1.57/0.36n   1.44/0.57n   1.73/0.28n</w:t>
      </w:r>
    </w:p>
    <w:p w:rsidR="00B86B51" w:rsidRPr="005F1462" w:rsidRDefault="00B86B51" w:rsidP="00B86B51">
      <w:pPr>
        <w:pStyle w:val="Exampletext"/>
        <w:rPr>
          <w:lang w:val="fr-FR"/>
        </w:rPr>
      </w:pPr>
      <w:r w:rsidRPr="005F1462">
        <w:rPr>
          <w:lang w:val="fr-FR"/>
        </w:rPr>
        <w:t>dV/dt_f        1.57/0.35n   1.46/0.44n   1.68/0.28n</w:t>
      </w:r>
    </w:p>
    <w:p w:rsidR="00B86B51" w:rsidRPr="005F1462" w:rsidRDefault="00B86B51" w:rsidP="00B86B51">
      <w:pPr>
        <w:pStyle w:val="Exampletext"/>
        <w:rPr>
          <w:lang w:val="fr-FR"/>
        </w:rPr>
      </w:pPr>
      <w:r w:rsidRPr="005F1462">
        <w:rPr>
          <w:lang w:val="fr-FR"/>
        </w:rPr>
        <w:t>|</w:t>
      </w:r>
    </w:p>
    <w:p w:rsidR="00B86B51" w:rsidRPr="005F1462" w:rsidRDefault="00B86B51" w:rsidP="00B86B51">
      <w:pPr>
        <w:pStyle w:val="Exampletext"/>
        <w:rPr>
          <w:lang w:val="fr-FR"/>
        </w:rPr>
      </w:pPr>
      <w:r w:rsidRPr="002C247B">
        <w:t>[External</w:t>
      </w:r>
      <w:r w:rsidRPr="005F1462">
        <w:rPr>
          <w:lang w:val="fr-FR"/>
        </w:rPr>
        <w:t xml:space="preserve"> Model]</w:t>
      </w:r>
    </w:p>
    <w:p w:rsidR="00B86B51" w:rsidRPr="005F1462" w:rsidRDefault="00B86B51" w:rsidP="00B86B51">
      <w:pPr>
        <w:pStyle w:val="Exampletext"/>
        <w:rPr>
          <w:lang w:val="fr-FR"/>
        </w:rPr>
      </w:pPr>
      <w:r w:rsidRPr="005F1462">
        <w:rPr>
          <w:lang w:val="fr-FR"/>
        </w:rPr>
        <w:t>Language VHDL-AMS</w:t>
      </w:r>
    </w:p>
    <w:p w:rsidR="00B86B51" w:rsidRPr="00F51A5F" w:rsidRDefault="00B86B51" w:rsidP="00B86B51">
      <w:pPr>
        <w:pStyle w:val="Exampletext"/>
      </w:pPr>
      <w:r w:rsidRPr="00F51A5F">
        <w:t>|</w:t>
      </w:r>
    </w:p>
    <w:p w:rsidR="00B86B51" w:rsidRPr="00F51A5F" w:rsidRDefault="00B86B51" w:rsidP="00B86B51">
      <w:pPr>
        <w:pStyle w:val="Exampletext"/>
      </w:pPr>
      <w:r w:rsidRPr="00F51A5F">
        <w:t>| Corner corner_</w:t>
      </w:r>
      <w:proofErr w:type="gramStart"/>
      <w:r w:rsidRPr="00F51A5F">
        <w:t xml:space="preserve">name </w:t>
      </w:r>
      <w:r>
        <w:t xml:space="preserve"> </w:t>
      </w:r>
      <w:r w:rsidRPr="00F51A5F">
        <w:t>file</w:t>
      </w:r>
      <w:proofErr w:type="gramEnd"/>
      <w:r w:rsidRPr="00F51A5F">
        <w:t>_name       entity(architecture)</w:t>
      </w:r>
    </w:p>
    <w:p w:rsidR="00B86B51" w:rsidRPr="00F51A5F" w:rsidRDefault="00B86B51" w:rsidP="00B86B51">
      <w:pPr>
        <w:pStyle w:val="Exampletext"/>
      </w:pPr>
      <w:r w:rsidRPr="00F51A5F">
        <w:t>Corner    Typ         buffer_</w:t>
      </w:r>
      <w:proofErr w:type="gramStart"/>
      <w:r w:rsidRPr="00F51A5F">
        <w:t>typ.vhd  buffer</w:t>
      </w:r>
      <w:proofErr w:type="gramEnd"/>
      <w:r w:rsidRPr="00F51A5F">
        <w:t>(buffer_io_typ)</w:t>
      </w:r>
    </w:p>
    <w:p w:rsidR="00B86B51" w:rsidRPr="00F51A5F" w:rsidRDefault="00B86B51" w:rsidP="00B86B51">
      <w:pPr>
        <w:pStyle w:val="Exampletext"/>
      </w:pPr>
      <w:r w:rsidRPr="00F51A5F">
        <w:t>Corner    Min         buffer_</w:t>
      </w:r>
      <w:proofErr w:type="gramStart"/>
      <w:r w:rsidRPr="00F51A5F">
        <w:t>min.vhd  buffer</w:t>
      </w:r>
      <w:proofErr w:type="gramEnd"/>
      <w:r w:rsidRPr="00F51A5F">
        <w:t>(buffer_io_min)</w:t>
      </w:r>
    </w:p>
    <w:p w:rsidR="00B86B51" w:rsidRPr="00F51A5F" w:rsidRDefault="00B86B51" w:rsidP="00B86B51">
      <w:pPr>
        <w:pStyle w:val="Exampletext"/>
      </w:pPr>
      <w:r w:rsidRPr="00F51A5F">
        <w:t>Corner    Max         buffer_</w:t>
      </w:r>
      <w:proofErr w:type="gramStart"/>
      <w:r w:rsidRPr="00F51A5F">
        <w:t>max.vhd  buffer</w:t>
      </w:r>
      <w:proofErr w:type="gramEnd"/>
      <w:r w:rsidRPr="00F51A5F">
        <w:t>(buffer_io_max)</w:t>
      </w:r>
    </w:p>
    <w:p w:rsidR="00B86B51" w:rsidRPr="00F51A5F" w:rsidRDefault="00B86B51" w:rsidP="00B86B51">
      <w:pPr>
        <w:pStyle w:val="Exampletext"/>
      </w:pPr>
      <w:r w:rsidRPr="00F51A5F">
        <w:t>|</w:t>
      </w:r>
    </w:p>
    <w:p w:rsidR="00B86B51" w:rsidRPr="00F51A5F" w:rsidRDefault="00B86B51" w:rsidP="00B86B51">
      <w:pPr>
        <w:pStyle w:val="Exampletext"/>
      </w:pPr>
      <w:r w:rsidRPr="00F51A5F">
        <w:t>| Parameters List of parameters</w:t>
      </w:r>
    </w:p>
    <w:p w:rsidR="00B86B51" w:rsidRPr="00F51A5F" w:rsidRDefault="00B86B51" w:rsidP="00B86B51">
      <w:pPr>
        <w:pStyle w:val="Exampletext"/>
      </w:pPr>
      <w:r w:rsidRPr="00F51A5F">
        <w:t>Parameters delay rate</w:t>
      </w:r>
    </w:p>
    <w:p w:rsidR="00B86B51" w:rsidRDefault="00B86B51" w:rsidP="00B86B51">
      <w:pPr>
        <w:pStyle w:val="Exampletext"/>
      </w:pPr>
      <w:r w:rsidRPr="00F51A5F">
        <w:t>Parameters preemphasis</w:t>
      </w:r>
    </w:p>
    <w:p w:rsidR="00B86B51" w:rsidRPr="00F51A5F" w:rsidRDefault="00B86B51" w:rsidP="00B86B51">
      <w:pPr>
        <w:pStyle w:val="Exampletext"/>
      </w:pPr>
      <w:r w:rsidRPr="00F51A5F">
        <w:t>| Ports List of port names (in same order as in VHDL-AMS)</w:t>
      </w:r>
    </w:p>
    <w:p w:rsidR="00B86B51" w:rsidRPr="00F51A5F" w:rsidRDefault="00B86B51" w:rsidP="00B86B51">
      <w:pPr>
        <w:pStyle w:val="Exampletext"/>
      </w:pPr>
      <w:r w:rsidRPr="00F51A5F">
        <w:t>Ports A_signal A_puref A_pdref A_pcref A_gcref</w:t>
      </w:r>
    </w:p>
    <w:p w:rsidR="00B86B51" w:rsidRPr="00F51A5F" w:rsidRDefault="00B86B51" w:rsidP="00B86B51">
      <w:pPr>
        <w:pStyle w:val="Exampletext"/>
      </w:pPr>
      <w:r w:rsidRPr="00F51A5F">
        <w:t>Ports D_drive D_enable D_receive</w:t>
      </w:r>
    </w:p>
    <w:p w:rsidR="00B86B51" w:rsidRPr="00F51A5F" w:rsidRDefault="00B86B51" w:rsidP="00B86B51">
      <w:pPr>
        <w:pStyle w:val="Exampletext"/>
      </w:pPr>
      <w:r w:rsidRPr="00F51A5F">
        <w:t>|</w:t>
      </w:r>
    </w:p>
    <w:p w:rsidR="00B86B51" w:rsidRPr="00F51A5F" w:rsidRDefault="00B86B51" w:rsidP="00B86B51">
      <w:pPr>
        <w:pStyle w:val="Exampletext"/>
      </w:pPr>
      <w:r w:rsidRPr="00F51A5F">
        <w:t>[End External Model]</w:t>
      </w:r>
    </w:p>
    <w:p w:rsidR="00B86B51" w:rsidRPr="006F2A7E" w:rsidRDefault="00B86B51" w:rsidP="00B86B51">
      <w:pPr>
        <w:pStyle w:val="Exampletext"/>
        <w:spacing w:after="80"/>
        <w:rPr>
          <w:rFonts w:ascii="Times New Roman" w:hAnsi="Times New Roman" w:cs="Times New Roman"/>
          <w:sz w:val="24"/>
          <w:szCs w:val="24"/>
        </w:rPr>
      </w:pPr>
    </w:p>
    <w:p w:rsidR="00B86B51" w:rsidRPr="005F36B3" w:rsidRDefault="00B86B51" w:rsidP="00B86B51">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B86B51" w:rsidRPr="00F51A5F" w:rsidRDefault="00B86B51" w:rsidP="00B86B51">
      <w:pPr>
        <w:pStyle w:val="Exampletext"/>
      </w:pPr>
      <w:r w:rsidRPr="00F51A5F">
        <w:t>[Model] ExBufferVerilog</w:t>
      </w:r>
    </w:p>
    <w:p w:rsidR="00B86B51" w:rsidRPr="00F51A5F" w:rsidRDefault="00B86B51" w:rsidP="00B86B51">
      <w:pPr>
        <w:pStyle w:val="Exampletext"/>
      </w:pPr>
      <w:r w:rsidRPr="00F51A5F">
        <w:t>Model_type I/O</w:t>
      </w:r>
    </w:p>
    <w:p w:rsidR="00B86B51" w:rsidRPr="00F51A5F" w:rsidRDefault="00B86B51" w:rsidP="00B86B51">
      <w:pPr>
        <w:pStyle w:val="Exampletext"/>
      </w:pPr>
      <w:r w:rsidRPr="00F51A5F">
        <w:t>Vinh = 2.0</w:t>
      </w:r>
    </w:p>
    <w:p w:rsidR="00B86B51" w:rsidRPr="00F51A5F" w:rsidRDefault="00B86B51" w:rsidP="00B86B51">
      <w:pPr>
        <w:pStyle w:val="Exampletext"/>
      </w:pPr>
      <w:r w:rsidRPr="00F51A5F">
        <w:t>Vinl = 0.8</w:t>
      </w:r>
    </w:p>
    <w:p w:rsidR="00B86B51" w:rsidRPr="00F51A5F" w:rsidRDefault="00B86B51" w:rsidP="00B86B51">
      <w:pPr>
        <w:pStyle w:val="Exampletext"/>
      </w:pPr>
      <w:r w:rsidRPr="00F51A5F">
        <w:t>|</w:t>
      </w:r>
    </w:p>
    <w:p w:rsidR="00B86B51" w:rsidRPr="00F51A5F" w:rsidRDefault="00B86B51" w:rsidP="00B86B51">
      <w:pPr>
        <w:pStyle w:val="Exampletext"/>
      </w:pPr>
      <w:r w:rsidRPr="00F51A5F">
        <w:t>| Other model subparameters are optional</w:t>
      </w:r>
    </w:p>
    <w:p w:rsidR="00B86B51" w:rsidRPr="005F1462" w:rsidRDefault="00B86B51" w:rsidP="00B86B51">
      <w:pPr>
        <w:pStyle w:val="Exampletext"/>
        <w:rPr>
          <w:lang w:val="fr-FR"/>
        </w:rPr>
      </w:pPr>
      <w:r w:rsidRPr="005F1462">
        <w:rPr>
          <w:lang w:val="fr-FR"/>
        </w:rPr>
        <w:t>|</w:t>
      </w:r>
    </w:p>
    <w:p w:rsidR="00B86B51" w:rsidRPr="005F1462" w:rsidRDefault="00B86B51" w:rsidP="00B86B51">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B86B51" w:rsidRPr="005F1462" w:rsidRDefault="00B86B51" w:rsidP="00B86B51">
      <w:pPr>
        <w:pStyle w:val="Exampletext"/>
        <w:rPr>
          <w:lang w:val="fr-FR"/>
        </w:rPr>
      </w:pPr>
      <w:r w:rsidRPr="005F1462">
        <w:rPr>
          <w:lang w:val="fr-FR"/>
        </w:rPr>
        <w:t>[Voltage Range]   3.3     3.0    3.6</w:t>
      </w:r>
    </w:p>
    <w:p w:rsidR="00B86B51" w:rsidRPr="005F1462" w:rsidRDefault="00B86B51" w:rsidP="00B86B51">
      <w:pPr>
        <w:pStyle w:val="Exampletext"/>
        <w:rPr>
          <w:lang w:val="fr-FR"/>
        </w:rPr>
      </w:pPr>
      <w:r w:rsidRPr="005F1462">
        <w:rPr>
          <w:lang w:val="fr-FR"/>
        </w:rPr>
        <w:t>|</w:t>
      </w:r>
    </w:p>
    <w:p w:rsidR="00B86B51" w:rsidRPr="005F1462" w:rsidRDefault="00B86B51" w:rsidP="00B86B51">
      <w:pPr>
        <w:pStyle w:val="Exampletext"/>
        <w:rPr>
          <w:lang w:val="fr-FR"/>
        </w:rPr>
      </w:pPr>
      <w:r w:rsidRPr="005F1462">
        <w:rPr>
          <w:lang w:val="fr-FR"/>
        </w:rPr>
        <w:t>[Ramp]</w:t>
      </w:r>
    </w:p>
    <w:p w:rsidR="00B86B51" w:rsidRPr="005F1462" w:rsidRDefault="00B86B51" w:rsidP="00B86B51">
      <w:pPr>
        <w:pStyle w:val="Exampletext"/>
        <w:rPr>
          <w:lang w:val="fr-FR"/>
        </w:rPr>
      </w:pPr>
      <w:r w:rsidRPr="005F1462">
        <w:rPr>
          <w:lang w:val="fr-FR"/>
        </w:rPr>
        <w:lastRenderedPageBreak/>
        <w:t>dV/dt_r        1.57/0.36n   1.44/0.57n   1.73/0.28n</w:t>
      </w:r>
    </w:p>
    <w:p w:rsidR="00B86B51" w:rsidRPr="005F1462" w:rsidRDefault="00B86B51" w:rsidP="00B86B51">
      <w:pPr>
        <w:pStyle w:val="Exampletext"/>
        <w:rPr>
          <w:lang w:val="fr-FR"/>
        </w:rPr>
      </w:pPr>
      <w:r w:rsidRPr="005F1462">
        <w:rPr>
          <w:lang w:val="fr-FR"/>
        </w:rPr>
        <w:t>dV/dt_f        1.57/0.35n   1.46/0.44n   1.68/0.28n</w:t>
      </w:r>
    </w:p>
    <w:p w:rsidR="00B86B51" w:rsidRPr="005F1462" w:rsidRDefault="00B86B51" w:rsidP="00B86B51">
      <w:pPr>
        <w:pStyle w:val="Exampletext"/>
        <w:rPr>
          <w:lang w:val="fr-FR"/>
        </w:rPr>
      </w:pPr>
      <w:r w:rsidRPr="005F1462">
        <w:rPr>
          <w:lang w:val="fr-FR"/>
        </w:rPr>
        <w:t>|</w:t>
      </w:r>
    </w:p>
    <w:p w:rsidR="00B86B51" w:rsidRPr="005F1462" w:rsidRDefault="00B86B51" w:rsidP="00B86B51">
      <w:pPr>
        <w:pStyle w:val="Exampletext"/>
        <w:rPr>
          <w:lang w:val="fr-FR"/>
        </w:rPr>
      </w:pPr>
      <w:r w:rsidRPr="005F1462">
        <w:rPr>
          <w:lang w:val="fr-FR"/>
        </w:rPr>
        <w:t>[External Model]</w:t>
      </w:r>
    </w:p>
    <w:p w:rsidR="00B86B51" w:rsidRPr="005F1462" w:rsidRDefault="00B86B51" w:rsidP="00B86B51">
      <w:pPr>
        <w:pStyle w:val="Exampletext"/>
        <w:rPr>
          <w:lang w:val="fr-FR"/>
        </w:rPr>
      </w:pPr>
      <w:r w:rsidRPr="005F1462">
        <w:rPr>
          <w:lang w:val="fr-FR"/>
        </w:rPr>
        <w:t>Language Verilog-AMS</w:t>
      </w:r>
    </w:p>
    <w:p w:rsidR="00B86B51" w:rsidRPr="00F51A5F" w:rsidRDefault="00B86B51" w:rsidP="00B86B51">
      <w:pPr>
        <w:pStyle w:val="Exampletext"/>
      </w:pPr>
      <w:r w:rsidRPr="00F51A5F">
        <w:t>|</w:t>
      </w:r>
    </w:p>
    <w:p w:rsidR="00B86B51" w:rsidRPr="00F51A5F" w:rsidRDefault="00B86B51" w:rsidP="00B86B51">
      <w:pPr>
        <w:pStyle w:val="Exampletext"/>
      </w:pPr>
      <w:r w:rsidRPr="00F51A5F">
        <w:t>| Corner corner_</w:t>
      </w:r>
      <w:proofErr w:type="gramStart"/>
      <w:r w:rsidRPr="00F51A5F">
        <w:t xml:space="preserve">name </w:t>
      </w:r>
      <w:r>
        <w:t xml:space="preserve"> </w:t>
      </w:r>
      <w:r w:rsidRPr="00F51A5F">
        <w:t>file</w:t>
      </w:r>
      <w:proofErr w:type="gramEnd"/>
      <w:r w:rsidRPr="00F51A5F">
        <w:t>_name     circuit_name (module)</w:t>
      </w:r>
    </w:p>
    <w:p w:rsidR="00B86B51" w:rsidRPr="00F51A5F" w:rsidRDefault="00B86B51" w:rsidP="00B86B51">
      <w:pPr>
        <w:pStyle w:val="Exampletext"/>
      </w:pPr>
      <w:r w:rsidRPr="00F51A5F">
        <w:t>Corner    Typ         buffer_</w:t>
      </w:r>
      <w:proofErr w:type="gramStart"/>
      <w:r w:rsidRPr="00F51A5F">
        <w:t>typ.v  buffer</w:t>
      </w:r>
      <w:proofErr w:type="gramEnd"/>
      <w:r w:rsidRPr="00F51A5F">
        <w:t>_io_typ</w:t>
      </w:r>
    </w:p>
    <w:p w:rsidR="00B86B51" w:rsidRPr="00F51A5F" w:rsidRDefault="00B86B51" w:rsidP="00B86B51">
      <w:pPr>
        <w:pStyle w:val="Exampletext"/>
      </w:pPr>
      <w:r w:rsidRPr="00F51A5F">
        <w:t>Corner    Min         buffer_</w:t>
      </w:r>
      <w:proofErr w:type="gramStart"/>
      <w:r w:rsidRPr="00F51A5F">
        <w:t>min.v  buffer</w:t>
      </w:r>
      <w:proofErr w:type="gramEnd"/>
      <w:r w:rsidRPr="00F51A5F">
        <w:t>_io_min</w:t>
      </w:r>
    </w:p>
    <w:p w:rsidR="00B86B51" w:rsidRPr="00F51A5F" w:rsidRDefault="00B86B51" w:rsidP="00B86B51">
      <w:pPr>
        <w:pStyle w:val="Exampletext"/>
      </w:pPr>
      <w:r w:rsidRPr="00F51A5F">
        <w:t>Corner    Max         buffer_</w:t>
      </w:r>
      <w:proofErr w:type="gramStart"/>
      <w:r w:rsidRPr="00F51A5F">
        <w:t>max.v  buffer</w:t>
      </w:r>
      <w:proofErr w:type="gramEnd"/>
      <w:r w:rsidRPr="00F51A5F">
        <w:t>_io_max</w:t>
      </w:r>
    </w:p>
    <w:p w:rsidR="00B86B51" w:rsidRPr="00F51A5F" w:rsidRDefault="00B86B51" w:rsidP="00B86B51">
      <w:pPr>
        <w:pStyle w:val="Exampletext"/>
      </w:pPr>
      <w:r w:rsidRPr="00F51A5F">
        <w:t>|</w:t>
      </w:r>
    </w:p>
    <w:p w:rsidR="00B86B51" w:rsidRPr="00F51A5F" w:rsidRDefault="00B86B51" w:rsidP="00B86B51">
      <w:pPr>
        <w:pStyle w:val="Exampletext"/>
      </w:pPr>
      <w:r w:rsidRPr="00F51A5F">
        <w:t>| Parameters List of parameters</w:t>
      </w:r>
    </w:p>
    <w:p w:rsidR="00B86B51" w:rsidRPr="00F51A5F" w:rsidRDefault="00B86B51" w:rsidP="00B86B51">
      <w:pPr>
        <w:pStyle w:val="Exampletext"/>
      </w:pPr>
      <w:r w:rsidRPr="00F51A5F">
        <w:t>Parameters delay rate</w:t>
      </w:r>
    </w:p>
    <w:p w:rsidR="00B86B51" w:rsidRPr="00F51A5F" w:rsidRDefault="00B86B51" w:rsidP="00B86B51">
      <w:pPr>
        <w:pStyle w:val="Exampletext"/>
      </w:pPr>
      <w:r w:rsidRPr="00F51A5F">
        <w:t>Parameters preemphasis</w:t>
      </w:r>
    </w:p>
    <w:p w:rsidR="00B86B51" w:rsidRPr="00F51A5F" w:rsidRDefault="00B86B51" w:rsidP="00B86B51">
      <w:pPr>
        <w:pStyle w:val="Exampletext"/>
      </w:pPr>
      <w:r w:rsidRPr="00F51A5F">
        <w:t>|</w:t>
      </w:r>
    </w:p>
    <w:p w:rsidR="00B86B51" w:rsidRPr="00F51A5F" w:rsidRDefault="00B86B51" w:rsidP="00B86B51">
      <w:pPr>
        <w:pStyle w:val="Exampletext"/>
      </w:pPr>
      <w:r w:rsidRPr="00F51A5F">
        <w:t>| Ports List of port names (in same order as in Verilog-AMS)</w:t>
      </w:r>
    </w:p>
    <w:p w:rsidR="00B86B51" w:rsidRPr="00F51A5F" w:rsidRDefault="00B86B51" w:rsidP="00B86B51">
      <w:pPr>
        <w:pStyle w:val="Exampletext"/>
      </w:pPr>
      <w:r w:rsidRPr="00F51A5F">
        <w:t>Ports A_signal A_puref A_pdref A_pcref A_gcref</w:t>
      </w:r>
    </w:p>
    <w:p w:rsidR="00B86B51" w:rsidRPr="00F51A5F" w:rsidRDefault="00B86B51" w:rsidP="00B86B51">
      <w:pPr>
        <w:pStyle w:val="Exampletext"/>
      </w:pPr>
      <w:r w:rsidRPr="00F51A5F">
        <w:t>Ports D_drive D_enable D_receive</w:t>
      </w:r>
    </w:p>
    <w:p w:rsidR="00B86B51" w:rsidRPr="00F51A5F" w:rsidRDefault="00B86B51" w:rsidP="00B86B51">
      <w:pPr>
        <w:pStyle w:val="Exampletext"/>
      </w:pPr>
      <w:r w:rsidRPr="00F51A5F">
        <w:t>|</w:t>
      </w:r>
    </w:p>
    <w:p w:rsidR="00B86B51" w:rsidRPr="00F51A5F" w:rsidRDefault="00B86B51" w:rsidP="00B86B51">
      <w:pPr>
        <w:pStyle w:val="Exampletext"/>
      </w:pPr>
      <w:r w:rsidRPr="00F51A5F">
        <w:t>[End External Model]</w:t>
      </w:r>
    </w:p>
    <w:p w:rsidR="00B86B51" w:rsidRPr="006F2A7E" w:rsidRDefault="00B86B51" w:rsidP="00B86B51">
      <w:pPr>
        <w:pStyle w:val="Exampletext"/>
        <w:spacing w:after="80"/>
        <w:rPr>
          <w:rFonts w:ascii="Times New Roman" w:hAnsi="Times New Roman" w:cs="Times New Roman"/>
          <w:sz w:val="24"/>
          <w:szCs w:val="24"/>
        </w:rPr>
      </w:pPr>
    </w:p>
    <w:p w:rsidR="00B86B51" w:rsidRPr="005F36B3" w:rsidRDefault="00B86B51" w:rsidP="00B86B51">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w:t>
      </w:r>
      <w:proofErr w:type="gramStart"/>
      <w:r w:rsidRPr="005F36B3">
        <w:rPr>
          <w:rFonts w:ascii="Times New Roman" w:hAnsi="Times New Roman" w:cs="Times New Roman"/>
          <w:sz w:val="24"/>
          <w:szCs w:val="24"/>
        </w:rPr>
        <w:t>A(</w:t>
      </w:r>
      <w:proofErr w:type="gramEnd"/>
      <w:r w:rsidRPr="005F36B3">
        <w:rPr>
          <w:rFonts w:ascii="Times New Roman" w:hAnsi="Times New Roman" w:cs="Times New Roman"/>
          <w:sz w:val="24"/>
          <w:szCs w:val="24"/>
        </w:rPr>
        <w:t>MS):</w:t>
      </w:r>
    </w:p>
    <w:p w:rsidR="00B86B51" w:rsidRPr="00F51A5F" w:rsidRDefault="00B86B51" w:rsidP="00B86B51">
      <w:pPr>
        <w:pStyle w:val="Exampletext"/>
      </w:pPr>
      <w:r w:rsidRPr="00F51A5F">
        <w:t>[Model] ExBufferVHDL_analog</w:t>
      </w:r>
    </w:p>
    <w:p w:rsidR="00B86B51" w:rsidRPr="00F51A5F" w:rsidRDefault="00B86B51" w:rsidP="00B86B51">
      <w:pPr>
        <w:pStyle w:val="Exampletext"/>
      </w:pPr>
      <w:r w:rsidRPr="00F51A5F">
        <w:t>Model_type I/O</w:t>
      </w:r>
    </w:p>
    <w:p w:rsidR="00B86B51" w:rsidRPr="00F51A5F" w:rsidRDefault="00B86B51" w:rsidP="00B86B51">
      <w:pPr>
        <w:pStyle w:val="Exampletext"/>
      </w:pPr>
      <w:r w:rsidRPr="00F51A5F">
        <w:t>Vinh = 2.0</w:t>
      </w:r>
    </w:p>
    <w:p w:rsidR="00B86B51" w:rsidRPr="00F51A5F" w:rsidRDefault="00B86B51" w:rsidP="00B86B51">
      <w:pPr>
        <w:pStyle w:val="Exampletext"/>
      </w:pPr>
      <w:r w:rsidRPr="00F51A5F">
        <w:t>Vinl = 0.8</w:t>
      </w:r>
    </w:p>
    <w:p w:rsidR="00B86B51" w:rsidRPr="00F51A5F" w:rsidRDefault="00B86B51" w:rsidP="00B86B51">
      <w:pPr>
        <w:pStyle w:val="Exampletext"/>
      </w:pPr>
      <w:r w:rsidRPr="00F51A5F">
        <w:t>|</w:t>
      </w:r>
    </w:p>
    <w:p w:rsidR="00B86B51" w:rsidRPr="00F51A5F" w:rsidRDefault="00B86B51" w:rsidP="00B86B51">
      <w:pPr>
        <w:pStyle w:val="Exampletext"/>
      </w:pPr>
      <w:r w:rsidRPr="00F51A5F">
        <w:t>| Other model subparameters are optional</w:t>
      </w:r>
    </w:p>
    <w:p w:rsidR="00B86B51" w:rsidRPr="005F1462" w:rsidRDefault="00B86B51" w:rsidP="00B86B51">
      <w:pPr>
        <w:pStyle w:val="Exampletext"/>
        <w:rPr>
          <w:lang w:val="fr-FR"/>
        </w:rPr>
      </w:pPr>
      <w:r w:rsidRPr="005F1462">
        <w:rPr>
          <w:lang w:val="fr-FR"/>
        </w:rPr>
        <w:t>|</w:t>
      </w:r>
    </w:p>
    <w:p w:rsidR="00B86B51" w:rsidRPr="005F1462" w:rsidRDefault="00B86B51" w:rsidP="00B86B51">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B86B51" w:rsidRDefault="00B86B51" w:rsidP="00B86B51">
      <w:pPr>
        <w:pStyle w:val="Exampletext"/>
        <w:rPr>
          <w:lang w:val="fr-FR"/>
        </w:rPr>
      </w:pPr>
      <w:r w:rsidRPr="005F1462">
        <w:rPr>
          <w:lang w:val="fr-FR"/>
        </w:rPr>
        <w:t>[Voltage Range]   3.3     3.0    3.6</w:t>
      </w:r>
    </w:p>
    <w:p w:rsidR="00B86B51" w:rsidRPr="00F51A5F" w:rsidRDefault="00B86B51" w:rsidP="00B86B51">
      <w:pPr>
        <w:pStyle w:val="Exampletext"/>
      </w:pPr>
      <w:r w:rsidRPr="00F51A5F">
        <w:t>|</w:t>
      </w:r>
    </w:p>
    <w:p w:rsidR="00B86B51" w:rsidRPr="00F51A5F" w:rsidRDefault="00B86B51" w:rsidP="00B86B51">
      <w:pPr>
        <w:pStyle w:val="Exampletext"/>
      </w:pPr>
      <w:r w:rsidRPr="00F51A5F">
        <w:t>[Ramp]</w:t>
      </w:r>
    </w:p>
    <w:p w:rsidR="00B86B51" w:rsidRPr="00F51A5F" w:rsidRDefault="00B86B51" w:rsidP="00B86B51">
      <w:pPr>
        <w:pStyle w:val="Exampletext"/>
      </w:pPr>
      <w:proofErr w:type="gramStart"/>
      <w:r w:rsidRPr="00F51A5F">
        <w:t>dV/dt_r</w:t>
      </w:r>
      <w:proofErr w:type="gramEnd"/>
      <w:r w:rsidRPr="00F51A5F">
        <w:t xml:space="preserve">        1.57/0.36n   1.44/0.57n   1.73/0.28n</w:t>
      </w:r>
    </w:p>
    <w:p w:rsidR="00B86B51" w:rsidRPr="00F51A5F" w:rsidRDefault="00B86B51" w:rsidP="00B86B51">
      <w:pPr>
        <w:pStyle w:val="Exampletext"/>
      </w:pPr>
      <w:proofErr w:type="gramStart"/>
      <w:r w:rsidRPr="00F51A5F">
        <w:t>dV/dt_f</w:t>
      </w:r>
      <w:proofErr w:type="gramEnd"/>
      <w:r w:rsidRPr="00F51A5F">
        <w:t xml:space="preserve">        1.57/0.35n   1.46/0.44n   1.68/0.28n</w:t>
      </w:r>
    </w:p>
    <w:p w:rsidR="00B86B51" w:rsidRPr="00F51A5F" w:rsidRDefault="00B86B51" w:rsidP="00B86B51">
      <w:pPr>
        <w:pStyle w:val="Exampletext"/>
      </w:pPr>
      <w:r w:rsidRPr="00F51A5F">
        <w:t>|</w:t>
      </w:r>
    </w:p>
    <w:p w:rsidR="00B86B51" w:rsidRPr="00F51A5F" w:rsidRDefault="00B86B51" w:rsidP="00B86B51">
      <w:pPr>
        <w:pStyle w:val="Exampletext"/>
      </w:pPr>
      <w:r w:rsidRPr="00F51A5F">
        <w:t>[External Model]</w:t>
      </w:r>
    </w:p>
    <w:p w:rsidR="00B86B51" w:rsidRPr="00F51A5F" w:rsidRDefault="00B86B51" w:rsidP="00B86B51">
      <w:pPr>
        <w:pStyle w:val="Exampletext"/>
      </w:pPr>
      <w:r w:rsidRPr="00F51A5F">
        <w:t>Language VHDL-</w:t>
      </w:r>
      <w:proofErr w:type="gramStart"/>
      <w:r w:rsidRPr="00F51A5F">
        <w:t>A(</w:t>
      </w:r>
      <w:proofErr w:type="gramEnd"/>
      <w:r w:rsidRPr="00F51A5F">
        <w:t>MS)</w:t>
      </w:r>
    </w:p>
    <w:p w:rsidR="00B86B51" w:rsidRPr="00F51A5F" w:rsidRDefault="00B86B51" w:rsidP="00B86B51">
      <w:pPr>
        <w:pStyle w:val="Exampletext"/>
      </w:pPr>
      <w:r w:rsidRPr="00F51A5F">
        <w:t>|</w:t>
      </w:r>
    </w:p>
    <w:p w:rsidR="00B86B51" w:rsidRPr="00F51A5F" w:rsidRDefault="00B86B51" w:rsidP="00B86B51">
      <w:pPr>
        <w:pStyle w:val="Exampletext"/>
      </w:pPr>
      <w:r w:rsidRPr="00F51A5F">
        <w:t>| Corner corner_</w:t>
      </w:r>
      <w:proofErr w:type="gramStart"/>
      <w:r w:rsidRPr="00F51A5F">
        <w:t xml:space="preserve">name </w:t>
      </w:r>
      <w:r>
        <w:t xml:space="preserve"> </w:t>
      </w:r>
      <w:r w:rsidRPr="00F51A5F">
        <w:t>file</w:t>
      </w:r>
      <w:proofErr w:type="gramEnd"/>
      <w:r w:rsidRPr="00F51A5F">
        <w:t>_name       circuit_name entity(architecture)</w:t>
      </w:r>
    </w:p>
    <w:p w:rsidR="00B86B51" w:rsidRPr="00F51A5F" w:rsidRDefault="00B86B51" w:rsidP="00B86B51">
      <w:pPr>
        <w:pStyle w:val="Exampletext"/>
      </w:pPr>
      <w:r w:rsidRPr="00F51A5F">
        <w:t>Corner    Typ         buffer_</w:t>
      </w:r>
      <w:proofErr w:type="gramStart"/>
      <w:r w:rsidRPr="00F51A5F">
        <w:t>typ.vhd  buffer</w:t>
      </w:r>
      <w:proofErr w:type="gramEnd"/>
      <w:r w:rsidRPr="00F51A5F">
        <w:t>(buffer_io_typ)</w:t>
      </w:r>
    </w:p>
    <w:p w:rsidR="00B86B51" w:rsidRPr="00F51A5F" w:rsidRDefault="00B86B51" w:rsidP="00B86B51">
      <w:pPr>
        <w:pStyle w:val="Exampletext"/>
      </w:pPr>
      <w:r w:rsidRPr="00F51A5F">
        <w:t>Corner    Min         buffer_</w:t>
      </w:r>
      <w:proofErr w:type="gramStart"/>
      <w:r w:rsidRPr="00F51A5F">
        <w:t>min.vhd  buffer</w:t>
      </w:r>
      <w:proofErr w:type="gramEnd"/>
      <w:r w:rsidRPr="00F51A5F">
        <w:t>(buffer_io_min)</w:t>
      </w:r>
    </w:p>
    <w:p w:rsidR="00B86B51" w:rsidRPr="00F51A5F" w:rsidRDefault="00B86B51" w:rsidP="00B86B51">
      <w:pPr>
        <w:pStyle w:val="Exampletext"/>
      </w:pPr>
      <w:r w:rsidRPr="00F51A5F">
        <w:t>Corner    Max         buffer_</w:t>
      </w:r>
      <w:proofErr w:type="gramStart"/>
      <w:r w:rsidRPr="00F51A5F">
        <w:t>max.vhd  buffer</w:t>
      </w:r>
      <w:proofErr w:type="gramEnd"/>
      <w:r w:rsidRPr="00F51A5F">
        <w:t>(buffer_io_max)</w:t>
      </w:r>
    </w:p>
    <w:p w:rsidR="00B86B51" w:rsidRPr="00F51A5F" w:rsidRDefault="00B86B51" w:rsidP="00B86B51">
      <w:pPr>
        <w:pStyle w:val="Exampletext"/>
      </w:pPr>
      <w:r w:rsidRPr="00F51A5F">
        <w:t>|</w:t>
      </w:r>
    </w:p>
    <w:p w:rsidR="00B86B51" w:rsidRPr="00F51A5F" w:rsidRDefault="00B86B51" w:rsidP="00B86B51">
      <w:pPr>
        <w:pStyle w:val="Exampletext"/>
      </w:pPr>
      <w:r w:rsidRPr="00F51A5F">
        <w:t>| Parameters List of parameters</w:t>
      </w:r>
      <w:r w:rsidRPr="00F51A5F">
        <w:cr/>
      </w:r>
    </w:p>
    <w:p w:rsidR="00B86B51" w:rsidRPr="00F51A5F" w:rsidRDefault="00B86B51" w:rsidP="00B86B51">
      <w:pPr>
        <w:pStyle w:val="Exampletext"/>
      </w:pPr>
      <w:r w:rsidRPr="00F51A5F">
        <w:t>Parameters delay rate</w:t>
      </w:r>
    </w:p>
    <w:p w:rsidR="00B86B51" w:rsidRPr="00F51A5F" w:rsidRDefault="00B86B51" w:rsidP="00B86B51">
      <w:pPr>
        <w:pStyle w:val="Exampletext"/>
      </w:pPr>
      <w:r w:rsidRPr="00F51A5F">
        <w:t>Parameters preemphasis</w:t>
      </w:r>
    </w:p>
    <w:p w:rsidR="00B86B51" w:rsidRPr="00F51A5F" w:rsidRDefault="00B86B51" w:rsidP="00B86B51">
      <w:pPr>
        <w:pStyle w:val="Exampletext"/>
      </w:pPr>
      <w:r w:rsidRPr="00F51A5F">
        <w:t>|</w:t>
      </w:r>
    </w:p>
    <w:p w:rsidR="00B86B51" w:rsidRPr="00F51A5F" w:rsidRDefault="00B86B51" w:rsidP="00B86B51">
      <w:pPr>
        <w:pStyle w:val="Exampletext"/>
      </w:pPr>
      <w:r w:rsidRPr="00F51A5F">
        <w:t>| Ports List of port names (in same order as in VHDL-</w:t>
      </w:r>
      <w:proofErr w:type="gramStart"/>
      <w:r w:rsidRPr="00F51A5F">
        <w:t>A(</w:t>
      </w:r>
      <w:proofErr w:type="gramEnd"/>
      <w:r w:rsidRPr="00F51A5F">
        <w:t>MS))</w:t>
      </w:r>
    </w:p>
    <w:p w:rsidR="00B86B51" w:rsidRPr="00F51A5F" w:rsidRDefault="00B86B51" w:rsidP="00B86B51">
      <w:pPr>
        <w:pStyle w:val="Exampletext"/>
      </w:pPr>
      <w:r w:rsidRPr="00F51A5F">
        <w:t>Ports A_signal my_drive my_enable my_receive my_ref</w:t>
      </w:r>
    </w:p>
    <w:p w:rsidR="00B86B51" w:rsidRPr="00F51A5F" w:rsidRDefault="00B86B51" w:rsidP="00B86B51">
      <w:pPr>
        <w:pStyle w:val="Exampletext"/>
      </w:pPr>
      <w:r w:rsidRPr="00F51A5F">
        <w:t>Ports A_puref A_pdref A_pcref A_gcref A_extref</w:t>
      </w:r>
    </w:p>
    <w:p w:rsidR="00B86B51" w:rsidRPr="00F51A5F" w:rsidRDefault="00B86B51" w:rsidP="00B86B51">
      <w:pPr>
        <w:pStyle w:val="Exampletext"/>
      </w:pPr>
      <w:r w:rsidRPr="00F51A5F">
        <w:t>|</w:t>
      </w:r>
    </w:p>
    <w:p w:rsidR="00B86B51" w:rsidRPr="00F51A5F" w:rsidRDefault="00B86B51" w:rsidP="00B86B51">
      <w:pPr>
        <w:pStyle w:val="Exampletext"/>
      </w:pPr>
      <w:r w:rsidRPr="00F51A5F">
        <w:t xml:space="preserve">| D_to_A d_port   port1     port2    vlow vhigh trise tfall corner_name </w:t>
      </w:r>
    </w:p>
    <w:p w:rsidR="00B86B51" w:rsidRPr="00F51A5F" w:rsidRDefault="00B86B51" w:rsidP="00B86B51">
      <w:pPr>
        <w:pStyle w:val="Exampletext"/>
      </w:pPr>
      <w:r w:rsidRPr="00F51A5F">
        <w:t>D_to_A   D_</w:t>
      </w:r>
      <w:proofErr w:type="gramStart"/>
      <w:r w:rsidRPr="00F51A5F">
        <w:t>drive  my</w:t>
      </w:r>
      <w:proofErr w:type="gramEnd"/>
      <w:r w:rsidRPr="00F51A5F">
        <w:t>_drive   my_ref   0.0  3.3  0.5n  0.3n   Typ</w:t>
      </w:r>
    </w:p>
    <w:p w:rsidR="00B86B51" w:rsidRPr="00F51A5F" w:rsidRDefault="00B86B51" w:rsidP="00B86B51">
      <w:pPr>
        <w:pStyle w:val="Exampletext"/>
      </w:pPr>
      <w:r w:rsidRPr="00F51A5F">
        <w:t>D_to_A   D_enable my_</w:t>
      </w:r>
      <w:proofErr w:type="gramStart"/>
      <w:r w:rsidRPr="00F51A5F">
        <w:t>enable  A</w:t>
      </w:r>
      <w:proofErr w:type="gramEnd"/>
      <w:r w:rsidRPr="00F51A5F">
        <w:t>_gcref  0.0  3.3  0.5n  0.3n   Typ</w:t>
      </w:r>
    </w:p>
    <w:p w:rsidR="00B86B51" w:rsidRPr="00F51A5F" w:rsidRDefault="00B86B51" w:rsidP="00B86B51">
      <w:pPr>
        <w:pStyle w:val="Exampletext"/>
      </w:pPr>
      <w:r w:rsidRPr="00F51A5F">
        <w:lastRenderedPageBreak/>
        <w:t>|</w:t>
      </w:r>
    </w:p>
    <w:p w:rsidR="00B86B51" w:rsidRPr="00F51A5F" w:rsidRDefault="00B86B51" w:rsidP="00B86B51">
      <w:pPr>
        <w:pStyle w:val="Exampletext"/>
      </w:pPr>
      <w:r w:rsidRPr="00F51A5F">
        <w:t xml:space="preserve">| A_to_D d_port    port1       port2       </w:t>
      </w:r>
      <w:proofErr w:type="gramStart"/>
      <w:r w:rsidRPr="00F51A5F">
        <w:t>vlow  vhigh</w:t>
      </w:r>
      <w:proofErr w:type="gramEnd"/>
      <w:r w:rsidRPr="00F51A5F">
        <w:t xml:space="preserve">  corner_name </w:t>
      </w:r>
    </w:p>
    <w:p w:rsidR="00B86B51" w:rsidRPr="00F51A5F" w:rsidRDefault="00B86B51" w:rsidP="00B86B51">
      <w:pPr>
        <w:pStyle w:val="Exampletext"/>
      </w:pPr>
      <w:r w:rsidRPr="00F51A5F">
        <w:t>A_to_D   D_</w:t>
      </w:r>
      <w:proofErr w:type="gramStart"/>
      <w:r w:rsidRPr="00F51A5F">
        <w:t>receive  my</w:t>
      </w:r>
      <w:proofErr w:type="gramEnd"/>
      <w:r w:rsidRPr="00F51A5F">
        <w:t xml:space="preserve">_receive  my_ref  0.8   2.0    Typ </w:t>
      </w:r>
    </w:p>
    <w:p w:rsidR="00B86B51" w:rsidRPr="00F51A5F" w:rsidRDefault="00B86B51" w:rsidP="00B86B51">
      <w:pPr>
        <w:pStyle w:val="Exampletext"/>
      </w:pPr>
      <w:r w:rsidRPr="00F51A5F">
        <w:t>|</w:t>
      </w:r>
    </w:p>
    <w:p w:rsidR="00B86B51" w:rsidRPr="00F51A5F" w:rsidRDefault="00B86B51" w:rsidP="00B86B51">
      <w:pPr>
        <w:pStyle w:val="Exampletext"/>
      </w:pPr>
      <w:r w:rsidRPr="00F51A5F">
        <w:t>| Note: A_signal might also be used instead of a user-defined interface port</w:t>
      </w:r>
    </w:p>
    <w:p w:rsidR="00B86B51" w:rsidRPr="00F51A5F" w:rsidRDefault="00B86B51" w:rsidP="00B86B51">
      <w:pPr>
        <w:pStyle w:val="Exampletext"/>
      </w:pPr>
      <w:r w:rsidRPr="00F51A5F">
        <w:t xml:space="preserve">| </w:t>
      </w:r>
      <w:proofErr w:type="gramStart"/>
      <w:r w:rsidRPr="00F51A5F">
        <w:t>for</w:t>
      </w:r>
      <w:proofErr w:type="gramEnd"/>
      <w:r w:rsidRPr="00F51A5F">
        <w:t xml:space="preserve"> measurements taken at the die pads</w:t>
      </w:r>
    </w:p>
    <w:p w:rsidR="00B86B51" w:rsidRPr="00F51A5F" w:rsidRDefault="00B86B51" w:rsidP="00B86B51">
      <w:pPr>
        <w:pStyle w:val="Exampletext"/>
      </w:pPr>
    </w:p>
    <w:p w:rsidR="00B86B51" w:rsidRPr="005F36B3" w:rsidRDefault="00B86B51" w:rsidP="00B86B51">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w:t>
      </w:r>
      <w:proofErr w:type="gramStart"/>
      <w:r w:rsidRPr="005F36B3">
        <w:rPr>
          <w:rFonts w:ascii="Times New Roman" w:hAnsi="Times New Roman" w:cs="Times New Roman"/>
          <w:sz w:val="24"/>
          <w:szCs w:val="24"/>
        </w:rPr>
        <w:t>A(</w:t>
      </w:r>
      <w:proofErr w:type="gramEnd"/>
      <w:r w:rsidRPr="005F36B3">
        <w:rPr>
          <w:rFonts w:ascii="Times New Roman" w:hAnsi="Times New Roman" w:cs="Times New Roman"/>
          <w:sz w:val="24"/>
          <w:szCs w:val="24"/>
        </w:rPr>
        <w:t>MS):</w:t>
      </w:r>
    </w:p>
    <w:p w:rsidR="00B86B51" w:rsidRPr="00F51A5F" w:rsidRDefault="00B86B51" w:rsidP="00B86B51">
      <w:pPr>
        <w:pStyle w:val="Exampletext"/>
      </w:pPr>
      <w:r w:rsidRPr="00F51A5F">
        <w:t>[Model] ExBufferVerilog_analog</w:t>
      </w:r>
    </w:p>
    <w:p w:rsidR="00B86B51" w:rsidRPr="00F51A5F" w:rsidRDefault="00B86B51" w:rsidP="00B86B51">
      <w:pPr>
        <w:pStyle w:val="Exampletext"/>
      </w:pPr>
      <w:r w:rsidRPr="00F51A5F">
        <w:t>Model_type I/O</w:t>
      </w:r>
    </w:p>
    <w:p w:rsidR="00B86B51" w:rsidRPr="00F51A5F" w:rsidRDefault="00B86B51" w:rsidP="00B86B51">
      <w:pPr>
        <w:pStyle w:val="Exampletext"/>
      </w:pPr>
      <w:r w:rsidRPr="00F51A5F">
        <w:t>Vinh = 2.0</w:t>
      </w:r>
    </w:p>
    <w:p w:rsidR="00B86B51" w:rsidRPr="00F51A5F" w:rsidRDefault="00B86B51" w:rsidP="00B86B51">
      <w:pPr>
        <w:pStyle w:val="Exampletext"/>
      </w:pPr>
      <w:r w:rsidRPr="00F51A5F">
        <w:t>Vinl = 0.8</w:t>
      </w:r>
    </w:p>
    <w:p w:rsidR="00B86B51" w:rsidRPr="00F51A5F" w:rsidRDefault="00B86B51" w:rsidP="00B86B51">
      <w:pPr>
        <w:pStyle w:val="Exampletext"/>
      </w:pPr>
      <w:r w:rsidRPr="00F51A5F">
        <w:t>|</w:t>
      </w:r>
    </w:p>
    <w:p w:rsidR="00B86B51" w:rsidRPr="00F51A5F" w:rsidRDefault="00B86B51" w:rsidP="00B86B51">
      <w:pPr>
        <w:pStyle w:val="Exampletext"/>
      </w:pPr>
      <w:r w:rsidRPr="00F51A5F">
        <w:t>| Other model subparameters are optional</w:t>
      </w:r>
    </w:p>
    <w:p w:rsidR="00B86B51" w:rsidRPr="005F1462" w:rsidRDefault="00B86B51" w:rsidP="00B86B51">
      <w:pPr>
        <w:pStyle w:val="Exampletext"/>
        <w:rPr>
          <w:lang w:val="fr-FR"/>
        </w:rPr>
      </w:pPr>
      <w:r w:rsidRPr="005F1462">
        <w:rPr>
          <w:lang w:val="fr-FR"/>
        </w:rPr>
        <w:t>|</w:t>
      </w:r>
    </w:p>
    <w:p w:rsidR="00B86B51" w:rsidRPr="005F1462" w:rsidRDefault="00B86B51" w:rsidP="00B86B51">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B86B51" w:rsidRPr="005F1462" w:rsidRDefault="00B86B51" w:rsidP="00B86B51">
      <w:pPr>
        <w:pStyle w:val="Exampletext"/>
        <w:rPr>
          <w:lang w:val="fr-FR"/>
        </w:rPr>
      </w:pPr>
      <w:r w:rsidRPr="005F1462">
        <w:rPr>
          <w:lang w:val="fr-FR"/>
        </w:rPr>
        <w:t>[Voltage Range]   3.3     3.0    3.6</w:t>
      </w:r>
    </w:p>
    <w:p w:rsidR="00B86B51" w:rsidRPr="00F51A5F" w:rsidRDefault="00B86B51" w:rsidP="00B86B51">
      <w:pPr>
        <w:pStyle w:val="Exampletext"/>
      </w:pPr>
      <w:r w:rsidRPr="00F51A5F">
        <w:t>|</w:t>
      </w:r>
    </w:p>
    <w:p w:rsidR="00B86B51" w:rsidRPr="00F51A5F" w:rsidRDefault="00B86B51" w:rsidP="00B86B51">
      <w:pPr>
        <w:pStyle w:val="Exampletext"/>
      </w:pPr>
      <w:r w:rsidRPr="00F51A5F">
        <w:t>[Ramp]</w:t>
      </w:r>
    </w:p>
    <w:p w:rsidR="00B86B51" w:rsidRPr="00F51A5F" w:rsidRDefault="00B86B51" w:rsidP="00B86B51">
      <w:pPr>
        <w:pStyle w:val="Exampletext"/>
      </w:pPr>
      <w:proofErr w:type="gramStart"/>
      <w:r w:rsidRPr="00F51A5F">
        <w:t>dV/dt_r</w:t>
      </w:r>
      <w:proofErr w:type="gramEnd"/>
      <w:r w:rsidRPr="00F51A5F">
        <w:t xml:space="preserve">        1.57/0.36n   1.44/0.57n   1.73/0.28n</w:t>
      </w:r>
    </w:p>
    <w:p w:rsidR="00B86B51" w:rsidRPr="00F51A5F" w:rsidRDefault="00B86B51" w:rsidP="00B86B51">
      <w:pPr>
        <w:pStyle w:val="Exampletext"/>
      </w:pPr>
      <w:proofErr w:type="gramStart"/>
      <w:r w:rsidRPr="00F51A5F">
        <w:t>dV/dt_f</w:t>
      </w:r>
      <w:proofErr w:type="gramEnd"/>
      <w:r w:rsidRPr="00F51A5F">
        <w:t xml:space="preserve">        1.57/0.35n   1.46/0.44n   1.68/0.28n</w:t>
      </w:r>
    </w:p>
    <w:p w:rsidR="00B86B51" w:rsidRPr="00F51A5F" w:rsidRDefault="00B86B51" w:rsidP="00B86B51">
      <w:pPr>
        <w:pStyle w:val="Exampletext"/>
      </w:pPr>
      <w:r w:rsidRPr="00F51A5F">
        <w:t>|</w:t>
      </w:r>
    </w:p>
    <w:p w:rsidR="00B86B51" w:rsidRPr="00F51A5F" w:rsidRDefault="00B86B51" w:rsidP="00B86B51">
      <w:pPr>
        <w:pStyle w:val="Exampletext"/>
      </w:pPr>
      <w:r w:rsidRPr="00F51A5F">
        <w:t>[External Model]</w:t>
      </w:r>
    </w:p>
    <w:p w:rsidR="00B86B51" w:rsidRPr="00F51A5F" w:rsidRDefault="00B86B51" w:rsidP="00B86B51">
      <w:pPr>
        <w:pStyle w:val="Exampletext"/>
      </w:pPr>
      <w:r w:rsidRPr="00F51A5F">
        <w:t>Language Verilog-</w:t>
      </w:r>
      <w:proofErr w:type="gramStart"/>
      <w:r w:rsidRPr="00F51A5F">
        <w:t>A(</w:t>
      </w:r>
      <w:proofErr w:type="gramEnd"/>
      <w:r w:rsidRPr="00F51A5F">
        <w:t>MS)</w:t>
      </w:r>
    </w:p>
    <w:p w:rsidR="00B86B51" w:rsidRPr="00F51A5F" w:rsidRDefault="00B86B51" w:rsidP="00B86B51">
      <w:pPr>
        <w:pStyle w:val="Exampletext"/>
      </w:pPr>
      <w:r w:rsidRPr="00F51A5F">
        <w:t>|</w:t>
      </w:r>
    </w:p>
    <w:p w:rsidR="00B86B51" w:rsidRPr="00F51A5F" w:rsidRDefault="00B86B51" w:rsidP="00B86B51">
      <w:pPr>
        <w:pStyle w:val="Exampletext"/>
      </w:pPr>
      <w:r w:rsidRPr="00F51A5F">
        <w:t>| Corner corner_</w:t>
      </w:r>
      <w:proofErr w:type="gramStart"/>
      <w:r w:rsidRPr="00F51A5F">
        <w:t xml:space="preserve">name </w:t>
      </w:r>
      <w:r>
        <w:t xml:space="preserve"> </w:t>
      </w:r>
      <w:r w:rsidRPr="00F51A5F">
        <w:t>file</w:t>
      </w:r>
      <w:proofErr w:type="gramEnd"/>
      <w:r w:rsidRPr="00F51A5F">
        <w:t xml:space="preserve">_name     </w:t>
      </w:r>
      <w:r>
        <w:t xml:space="preserve"> </w:t>
      </w:r>
      <w:r w:rsidRPr="00F51A5F">
        <w:t>circuit_name (module)</w:t>
      </w:r>
    </w:p>
    <w:p w:rsidR="00B86B51" w:rsidRPr="00F51A5F" w:rsidRDefault="00B86B51" w:rsidP="00B86B51">
      <w:pPr>
        <w:pStyle w:val="Exampletext"/>
      </w:pPr>
      <w:r w:rsidRPr="00F51A5F">
        <w:t>Corner    Typ         buffer_</w:t>
      </w:r>
      <w:proofErr w:type="gramStart"/>
      <w:r w:rsidRPr="00F51A5F">
        <w:t>typ.va  buffer</w:t>
      </w:r>
      <w:proofErr w:type="gramEnd"/>
      <w:r w:rsidRPr="00F51A5F">
        <w:t>_io_typ</w:t>
      </w:r>
    </w:p>
    <w:p w:rsidR="00B86B51" w:rsidRPr="00F51A5F" w:rsidRDefault="00B86B51" w:rsidP="00B86B51">
      <w:pPr>
        <w:pStyle w:val="Exampletext"/>
      </w:pPr>
      <w:r w:rsidRPr="00F51A5F">
        <w:t>Corner    Min         buffer_</w:t>
      </w:r>
      <w:proofErr w:type="gramStart"/>
      <w:r w:rsidRPr="00F51A5F">
        <w:t>min.va  buffer</w:t>
      </w:r>
      <w:proofErr w:type="gramEnd"/>
      <w:r w:rsidRPr="00F51A5F">
        <w:t>_io_min</w:t>
      </w:r>
    </w:p>
    <w:p w:rsidR="00B86B51" w:rsidRDefault="00B86B51" w:rsidP="00B86B51">
      <w:pPr>
        <w:pStyle w:val="Exampletext"/>
      </w:pPr>
      <w:r w:rsidRPr="00F51A5F">
        <w:t>Corner    Max         buffer_</w:t>
      </w:r>
      <w:proofErr w:type="gramStart"/>
      <w:r w:rsidRPr="00F51A5F">
        <w:t>max.va  buffer</w:t>
      </w:r>
      <w:proofErr w:type="gramEnd"/>
      <w:r w:rsidRPr="00F51A5F">
        <w:t>_io_max</w:t>
      </w:r>
    </w:p>
    <w:p w:rsidR="00B86B51" w:rsidRPr="00F51A5F" w:rsidRDefault="00B86B51" w:rsidP="00B86B51">
      <w:pPr>
        <w:pStyle w:val="Exampletext"/>
      </w:pPr>
      <w:r w:rsidRPr="00F51A5F">
        <w:t>| Parameters List of parameters</w:t>
      </w:r>
    </w:p>
    <w:p w:rsidR="00B86B51" w:rsidRPr="00F51A5F" w:rsidRDefault="00B86B51" w:rsidP="00B86B51">
      <w:pPr>
        <w:pStyle w:val="Exampletext"/>
      </w:pPr>
      <w:r w:rsidRPr="00F51A5F">
        <w:t>Parameters delay rate</w:t>
      </w:r>
    </w:p>
    <w:p w:rsidR="00B86B51" w:rsidRPr="00F51A5F" w:rsidRDefault="00B86B51" w:rsidP="00B86B51">
      <w:pPr>
        <w:pStyle w:val="Exampletext"/>
      </w:pPr>
      <w:r w:rsidRPr="00F51A5F">
        <w:t>Parameters preemphasis</w:t>
      </w:r>
    </w:p>
    <w:p w:rsidR="00B86B51" w:rsidRPr="00F51A5F" w:rsidRDefault="00B86B51" w:rsidP="00B86B51">
      <w:pPr>
        <w:pStyle w:val="Exampletext"/>
      </w:pPr>
      <w:r w:rsidRPr="00F51A5F">
        <w:t>|</w:t>
      </w:r>
    </w:p>
    <w:p w:rsidR="00B86B51" w:rsidRPr="00F51A5F" w:rsidRDefault="00B86B51" w:rsidP="00B86B51">
      <w:pPr>
        <w:pStyle w:val="Exampletext"/>
      </w:pPr>
      <w:r w:rsidRPr="00F51A5F">
        <w:t>| Ports List of port names (in same order as in Verilog-</w:t>
      </w:r>
      <w:proofErr w:type="gramStart"/>
      <w:r w:rsidRPr="00F51A5F">
        <w:t>A(</w:t>
      </w:r>
      <w:proofErr w:type="gramEnd"/>
      <w:r w:rsidRPr="00F51A5F">
        <w:t>MS))</w:t>
      </w:r>
    </w:p>
    <w:p w:rsidR="00B86B51" w:rsidRPr="00F51A5F" w:rsidRDefault="00B86B51" w:rsidP="00B86B51">
      <w:pPr>
        <w:pStyle w:val="Exampletext"/>
      </w:pPr>
      <w:r w:rsidRPr="00F51A5F">
        <w:t>Ports A_signal my_drive my_enable my_receive my_ref</w:t>
      </w:r>
    </w:p>
    <w:p w:rsidR="00B86B51" w:rsidRPr="00F51A5F" w:rsidRDefault="00B86B51" w:rsidP="00B86B51">
      <w:pPr>
        <w:pStyle w:val="Exampletext"/>
      </w:pPr>
      <w:r w:rsidRPr="00F51A5F">
        <w:t>Ports A_puref A_pdref A_pcref A_gcref A_extref</w:t>
      </w:r>
    </w:p>
    <w:p w:rsidR="00B86B51" w:rsidRPr="00F51A5F" w:rsidRDefault="00B86B51" w:rsidP="00B86B51">
      <w:pPr>
        <w:pStyle w:val="Exampletext"/>
      </w:pPr>
      <w:r w:rsidRPr="00F51A5F">
        <w:t>|</w:t>
      </w:r>
    </w:p>
    <w:p w:rsidR="00B86B51" w:rsidRPr="00F51A5F" w:rsidRDefault="00B86B51" w:rsidP="00B86B51">
      <w:pPr>
        <w:pStyle w:val="Exampletext"/>
      </w:pPr>
      <w:r w:rsidRPr="00F51A5F">
        <w:t xml:space="preserve">| D_to_A d_port   port1     port2    vlow vhigh trise tfall corner_name </w:t>
      </w:r>
    </w:p>
    <w:p w:rsidR="00B86B51" w:rsidRPr="00F51A5F" w:rsidRDefault="00B86B51" w:rsidP="00B86B51">
      <w:pPr>
        <w:pStyle w:val="Exampletext"/>
      </w:pPr>
      <w:r w:rsidRPr="00F51A5F">
        <w:t>D_to_A   D_</w:t>
      </w:r>
      <w:proofErr w:type="gramStart"/>
      <w:r w:rsidRPr="00F51A5F">
        <w:t>drive  my</w:t>
      </w:r>
      <w:proofErr w:type="gramEnd"/>
      <w:r w:rsidRPr="00F51A5F">
        <w:t>_drive   my_ref   0.0  3.3  0.5n  0.3n   Typ</w:t>
      </w:r>
    </w:p>
    <w:p w:rsidR="00B86B51" w:rsidRPr="00F51A5F" w:rsidRDefault="00B86B51" w:rsidP="00B86B51">
      <w:pPr>
        <w:pStyle w:val="Exampletext"/>
      </w:pPr>
      <w:r w:rsidRPr="00F51A5F">
        <w:t>D_to_A   D_enable my_</w:t>
      </w:r>
      <w:proofErr w:type="gramStart"/>
      <w:r w:rsidRPr="00F51A5F">
        <w:t>enable  A</w:t>
      </w:r>
      <w:proofErr w:type="gramEnd"/>
      <w:r w:rsidRPr="00F51A5F">
        <w:t>_gcref  0.0  3.3  0.5n  0.3n   Typ</w:t>
      </w:r>
    </w:p>
    <w:p w:rsidR="00B86B51" w:rsidRPr="00F51A5F" w:rsidRDefault="00B86B51" w:rsidP="00B86B51">
      <w:pPr>
        <w:pStyle w:val="Exampletext"/>
      </w:pPr>
      <w:r w:rsidRPr="00F51A5F">
        <w:t>|</w:t>
      </w:r>
    </w:p>
    <w:p w:rsidR="00B86B51" w:rsidRPr="00F51A5F" w:rsidRDefault="00B86B51" w:rsidP="00B86B51">
      <w:pPr>
        <w:pStyle w:val="Exampletext"/>
      </w:pPr>
      <w:r w:rsidRPr="00F51A5F">
        <w:t xml:space="preserve">| A_to_D d_port    </w:t>
      </w:r>
      <w:r>
        <w:t xml:space="preserve">  </w:t>
      </w:r>
      <w:r w:rsidRPr="00F51A5F">
        <w:t xml:space="preserve">port1       port2   </w:t>
      </w:r>
      <w:proofErr w:type="gramStart"/>
      <w:r w:rsidRPr="00F51A5F">
        <w:t>vlow  vhigh</w:t>
      </w:r>
      <w:proofErr w:type="gramEnd"/>
      <w:r w:rsidRPr="00F51A5F">
        <w:t xml:space="preserve">  corner_name </w:t>
      </w:r>
    </w:p>
    <w:p w:rsidR="00B86B51" w:rsidRPr="00F51A5F" w:rsidRDefault="00B86B51" w:rsidP="00B86B51">
      <w:pPr>
        <w:pStyle w:val="Exampletext"/>
      </w:pPr>
      <w:r w:rsidRPr="00F51A5F">
        <w:t>A_to_D   D_</w:t>
      </w:r>
      <w:proofErr w:type="gramStart"/>
      <w:r w:rsidRPr="00F51A5F">
        <w:t>receive  my</w:t>
      </w:r>
      <w:proofErr w:type="gramEnd"/>
      <w:r w:rsidRPr="00F51A5F">
        <w:t xml:space="preserve">_receive  my_ref  0.8   2.0    Typ </w:t>
      </w:r>
    </w:p>
    <w:p w:rsidR="00B86B51" w:rsidRPr="00F51A5F" w:rsidRDefault="00B86B51" w:rsidP="00B86B51">
      <w:pPr>
        <w:pStyle w:val="Exampletext"/>
      </w:pPr>
      <w:r w:rsidRPr="00F51A5F">
        <w:t>|</w:t>
      </w:r>
    </w:p>
    <w:p w:rsidR="00B86B51" w:rsidRPr="00F51A5F" w:rsidRDefault="00B86B51" w:rsidP="00B86B51">
      <w:pPr>
        <w:pStyle w:val="Exampletext"/>
      </w:pPr>
      <w:r w:rsidRPr="00F51A5F">
        <w:t>| Note: A_signal might also be used instead of a user-defined interface port</w:t>
      </w:r>
    </w:p>
    <w:p w:rsidR="00B86B51" w:rsidRPr="00F51A5F" w:rsidRDefault="00B86B51" w:rsidP="00B86B51">
      <w:pPr>
        <w:pStyle w:val="Exampletext"/>
      </w:pPr>
      <w:r w:rsidRPr="00F51A5F">
        <w:t xml:space="preserve">| </w:t>
      </w:r>
      <w:proofErr w:type="gramStart"/>
      <w:r w:rsidRPr="00F51A5F">
        <w:t>for</w:t>
      </w:r>
      <w:proofErr w:type="gramEnd"/>
      <w:r w:rsidRPr="00F51A5F">
        <w:t xml:space="preserve"> measurements taken at the die pads</w:t>
      </w:r>
    </w:p>
    <w:p w:rsidR="00B86B51" w:rsidRPr="00F51A5F" w:rsidRDefault="00B86B51" w:rsidP="00B86B51">
      <w:pPr>
        <w:pStyle w:val="Exampletext"/>
      </w:pPr>
      <w:r w:rsidRPr="00F51A5F">
        <w:t>|</w:t>
      </w:r>
    </w:p>
    <w:p w:rsidR="00B86B51" w:rsidRPr="00F51A5F" w:rsidRDefault="00B86B51" w:rsidP="00B86B51">
      <w:pPr>
        <w:pStyle w:val="Exampletext"/>
      </w:pPr>
      <w:r w:rsidRPr="00F51A5F">
        <w:t>[End External Model]</w:t>
      </w:r>
    </w:p>
    <w:p w:rsidR="00B86B51" w:rsidRPr="00F51A5F" w:rsidRDefault="00B86B51" w:rsidP="00B86B51">
      <w:pPr>
        <w:pStyle w:val="Exampletext"/>
      </w:pPr>
    </w:p>
    <w:p w:rsidR="00B86B51" w:rsidRPr="005F36B3" w:rsidRDefault="00B86B51" w:rsidP="00B86B51">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SPICE:</w:t>
      </w:r>
    </w:p>
    <w:p w:rsidR="00B86B51" w:rsidRPr="00F51A5F" w:rsidRDefault="00B86B51" w:rsidP="00B86B51">
      <w:pPr>
        <w:pStyle w:val="Exampletext"/>
      </w:pPr>
      <w:r w:rsidRPr="00F51A5F">
        <w:t>[Model] Ext_SPICE_Diff_Buff</w:t>
      </w:r>
    </w:p>
    <w:p w:rsidR="00B86B51" w:rsidRPr="00F51A5F" w:rsidRDefault="00B86B51" w:rsidP="00B86B51">
      <w:pPr>
        <w:pStyle w:val="Exampletext"/>
      </w:pPr>
      <w:r w:rsidRPr="00F51A5F">
        <w:t>Model_type I/O_diff</w:t>
      </w:r>
    </w:p>
    <w:p w:rsidR="00B86B51" w:rsidRPr="00F51A5F" w:rsidRDefault="00B86B51" w:rsidP="00B86B51">
      <w:pPr>
        <w:pStyle w:val="Exampletext"/>
      </w:pPr>
      <w:r w:rsidRPr="00F51A5F">
        <w:t>Rref_diff = 100</w:t>
      </w:r>
    </w:p>
    <w:p w:rsidR="00B86B51" w:rsidRPr="00F51A5F" w:rsidRDefault="00B86B51" w:rsidP="00B86B51">
      <w:pPr>
        <w:pStyle w:val="Exampletext"/>
      </w:pPr>
      <w:r w:rsidRPr="00F51A5F">
        <w:t>|</w:t>
      </w:r>
    </w:p>
    <w:p w:rsidR="00B86B51" w:rsidRPr="00F51A5F" w:rsidRDefault="00B86B51" w:rsidP="00B86B51">
      <w:pPr>
        <w:pStyle w:val="Exampletext"/>
      </w:pPr>
      <w:r w:rsidRPr="00F51A5F">
        <w:t>| Other model subparameters are optional</w:t>
      </w:r>
    </w:p>
    <w:p w:rsidR="00B86B51" w:rsidRPr="005F1462" w:rsidRDefault="00B86B51" w:rsidP="00B86B51">
      <w:pPr>
        <w:pStyle w:val="Exampletext"/>
        <w:rPr>
          <w:lang w:val="fr-FR"/>
        </w:rPr>
      </w:pPr>
      <w:r w:rsidRPr="005F1462">
        <w:rPr>
          <w:lang w:val="fr-FR"/>
        </w:rPr>
        <w:t>|</w:t>
      </w:r>
    </w:p>
    <w:p w:rsidR="00B86B51" w:rsidRPr="005F1462" w:rsidRDefault="00B86B51" w:rsidP="00B86B51">
      <w:pPr>
        <w:pStyle w:val="Exampletext"/>
        <w:rPr>
          <w:lang w:val="fr-FR"/>
        </w:rPr>
      </w:pPr>
      <w:r w:rsidRPr="005F1462">
        <w:rPr>
          <w:lang w:val="fr-FR"/>
        </w:rPr>
        <w:lastRenderedPageBreak/>
        <w:t xml:space="preserve">|                 </w:t>
      </w:r>
      <w:proofErr w:type="gramStart"/>
      <w:r w:rsidRPr="005F1462">
        <w:rPr>
          <w:lang w:val="fr-FR"/>
        </w:rPr>
        <w:t>typ</w:t>
      </w:r>
      <w:proofErr w:type="gramEnd"/>
      <w:r w:rsidRPr="005F1462">
        <w:rPr>
          <w:lang w:val="fr-FR"/>
        </w:rPr>
        <w:t xml:space="preserve">     min    max</w:t>
      </w:r>
    </w:p>
    <w:p w:rsidR="00B86B51" w:rsidRPr="005F1462" w:rsidRDefault="00B86B51" w:rsidP="00B86B51">
      <w:pPr>
        <w:pStyle w:val="Exampletext"/>
        <w:rPr>
          <w:lang w:val="fr-FR"/>
        </w:rPr>
      </w:pPr>
      <w:r w:rsidRPr="005F1462">
        <w:rPr>
          <w:lang w:val="fr-FR"/>
        </w:rPr>
        <w:t>[Voltage Range]   3.3     3.0    3.6</w:t>
      </w:r>
    </w:p>
    <w:p w:rsidR="00B86B51" w:rsidRPr="00F51A5F" w:rsidRDefault="00B86B51" w:rsidP="00B86B51">
      <w:pPr>
        <w:pStyle w:val="Exampletext"/>
      </w:pPr>
      <w:r w:rsidRPr="00F51A5F">
        <w:t>|</w:t>
      </w:r>
    </w:p>
    <w:p w:rsidR="00B86B51" w:rsidRPr="00F51A5F" w:rsidRDefault="00B86B51" w:rsidP="00B86B51">
      <w:pPr>
        <w:pStyle w:val="Exampletext"/>
      </w:pPr>
      <w:r w:rsidRPr="00F51A5F">
        <w:t>[Ramp]</w:t>
      </w:r>
    </w:p>
    <w:p w:rsidR="00B86B51" w:rsidRPr="00F51A5F" w:rsidRDefault="00B86B51" w:rsidP="00B86B51">
      <w:pPr>
        <w:pStyle w:val="Exampletext"/>
      </w:pPr>
      <w:proofErr w:type="gramStart"/>
      <w:r w:rsidRPr="00F51A5F">
        <w:t>dV/dt_r</w:t>
      </w:r>
      <w:proofErr w:type="gramEnd"/>
      <w:r w:rsidRPr="00F51A5F">
        <w:t xml:space="preserve">        1.57/0.36n   1.44/0.57n   1.73/0.28n</w:t>
      </w:r>
    </w:p>
    <w:p w:rsidR="00B86B51" w:rsidRPr="00F51A5F" w:rsidRDefault="00B86B51" w:rsidP="00B86B51">
      <w:pPr>
        <w:pStyle w:val="Exampletext"/>
      </w:pPr>
      <w:proofErr w:type="gramStart"/>
      <w:r w:rsidRPr="00F51A5F">
        <w:t>dV/dt_f</w:t>
      </w:r>
      <w:proofErr w:type="gramEnd"/>
      <w:r w:rsidRPr="00F51A5F">
        <w:t xml:space="preserve">        1.57/0.35n   1.46/0.44n   1.68/0.28n</w:t>
      </w:r>
    </w:p>
    <w:p w:rsidR="00B86B51" w:rsidRPr="00F51A5F" w:rsidRDefault="00B86B51" w:rsidP="00B86B51">
      <w:pPr>
        <w:pStyle w:val="Exampletext"/>
      </w:pPr>
      <w:r w:rsidRPr="00F51A5F">
        <w:t>|</w:t>
      </w:r>
    </w:p>
    <w:p w:rsidR="00B86B51" w:rsidRPr="00F51A5F" w:rsidRDefault="00B86B51" w:rsidP="00B86B51">
      <w:pPr>
        <w:pStyle w:val="Exampletext"/>
      </w:pPr>
      <w:r w:rsidRPr="00F51A5F">
        <w:t>[External Model]</w:t>
      </w:r>
    </w:p>
    <w:p w:rsidR="00B86B51" w:rsidRPr="00F51A5F" w:rsidRDefault="00B86B51" w:rsidP="00B86B51">
      <w:pPr>
        <w:pStyle w:val="Exampletext"/>
      </w:pPr>
      <w:r w:rsidRPr="00F51A5F">
        <w:t>Language SPICE</w:t>
      </w:r>
    </w:p>
    <w:p w:rsidR="00B86B51" w:rsidRPr="00F51A5F" w:rsidRDefault="00B86B51" w:rsidP="00B86B51">
      <w:pPr>
        <w:pStyle w:val="Exampletext"/>
      </w:pPr>
      <w:r w:rsidRPr="00F51A5F">
        <w:t>|</w:t>
      </w:r>
    </w:p>
    <w:p w:rsidR="00B86B51" w:rsidRPr="00F51A5F" w:rsidRDefault="00B86B51" w:rsidP="00B86B51">
      <w:pPr>
        <w:pStyle w:val="Exampletext"/>
      </w:pPr>
      <w:r w:rsidRPr="00F51A5F">
        <w:t>| Corner corner_</w:t>
      </w:r>
      <w:proofErr w:type="gramStart"/>
      <w:r w:rsidRPr="00F51A5F">
        <w:t xml:space="preserve">name </w:t>
      </w:r>
      <w:r>
        <w:t xml:space="preserve"> </w:t>
      </w:r>
      <w:r w:rsidRPr="00F51A5F">
        <w:t>file</w:t>
      </w:r>
      <w:proofErr w:type="gramEnd"/>
      <w:r w:rsidRPr="00F51A5F">
        <w:t>_name   circuit_name (.subckt name)</w:t>
      </w:r>
    </w:p>
    <w:p w:rsidR="00B86B51" w:rsidRPr="00F51A5F" w:rsidRDefault="00B86B51" w:rsidP="00B86B51">
      <w:pPr>
        <w:pStyle w:val="Exampletext"/>
      </w:pPr>
      <w:r w:rsidRPr="00F51A5F">
        <w:t xml:space="preserve">Corner    Typ         </w:t>
      </w:r>
      <w:proofErr w:type="gramStart"/>
      <w:r w:rsidRPr="00F51A5F">
        <w:t>diffio.spi  diff</w:t>
      </w:r>
      <w:proofErr w:type="gramEnd"/>
      <w:r w:rsidRPr="00F51A5F">
        <w:t>_io_typ</w:t>
      </w:r>
    </w:p>
    <w:p w:rsidR="00B86B51" w:rsidRPr="00F51A5F" w:rsidRDefault="00B86B51" w:rsidP="00B86B51">
      <w:pPr>
        <w:pStyle w:val="Exampletext"/>
      </w:pPr>
      <w:r w:rsidRPr="00F51A5F">
        <w:t xml:space="preserve">Corner    Min         </w:t>
      </w:r>
      <w:proofErr w:type="gramStart"/>
      <w:r w:rsidRPr="00F51A5F">
        <w:t>diffio.spi  diff</w:t>
      </w:r>
      <w:proofErr w:type="gramEnd"/>
      <w:r w:rsidRPr="00F51A5F">
        <w:t>_io_min</w:t>
      </w:r>
    </w:p>
    <w:p w:rsidR="00B86B51" w:rsidRPr="00F51A5F" w:rsidRDefault="00B86B51" w:rsidP="00B86B51">
      <w:pPr>
        <w:pStyle w:val="Exampletext"/>
      </w:pPr>
      <w:r w:rsidRPr="00F51A5F">
        <w:t xml:space="preserve">Corner    Max         </w:t>
      </w:r>
      <w:proofErr w:type="gramStart"/>
      <w:r w:rsidRPr="00F51A5F">
        <w:t>diffio.spi  diff</w:t>
      </w:r>
      <w:proofErr w:type="gramEnd"/>
      <w:r w:rsidRPr="00F51A5F">
        <w:t>_io_max</w:t>
      </w:r>
    </w:p>
    <w:p w:rsidR="00B86B51" w:rsidRPr="00F51A5F" w:rsidRDefault="00B86B51" w:rsidP="00B86B51">
      <w:pPr>
        <w:pStyle w:val="Exampletext"/>
      </w:pPr>
      <w:r w:rsidRPr="00F51A5F">
        <w:t>|</w:t>
      </w:r>
    </w:p>
    <w:p w:rsidR="00B86B51" w:rsidRPr="00F51A5F" w:rsidRDefault="00B86B51" w:rsidP="00B86B51">
      <w:pPr>
        <w:pStyle w:val="Exampletext"/>
      </w:pPr>
      <w:r w:rsidRPr="00F51A5F">
        <w:t>| Ports List of port names (in same order as in SPICE)</w:t>
      </w:r>
    </w:p>
    <w:p w:rsidR="00B86B51" w:rsidRPr="00F51A5F" w:rsidRDefault="00B86B51" w:rsidP="00B86B51">
      <w:pPr>
        <w:pStyle w:val="Exampletext"/>
      </w:pPr>
      <w:r w:rsidRPr="00F51A5F">
        <w:t>Ports A_signal_pos A_signal_neg my_receive my_drive my_enable</w:t>
      </w:r>
    </w:p>
    <w:p w:rsidR="00B86B51" w:rsidRPr="00F51A5F" w:rsidRDefault="00B86B51" w:rsidP="00B86B51">
      <w:pPr>
        <w:pStyle w:val="Exampletext"/>
      </w:pPr>
      <w:r w:rsidRPr="00F51A5F">
        <w:t>Ports A_puref A_pdref A_pcref A_gcref A_extref my_ref A_gnd</w:t>
      </w:r>
    </w:p>
    <w:p w:rsidR="00B86B51" w:rsidRPr="00F51A5F" w:rsidRDefault="00B86B51" w:rsidP="00B86B51">
      <w:pPr>
        <w:pStyle w:val="Exampletext"/>
      </w:pPr>
      <w:r w:rsidRPr="00F51A5F">
        <w:t>|</w:t>
      </w:r>
    </w:p>
    <w:p w:rsidR="00B86B51" w:rsidRPr="00F51A5F" w:rsidRDefault="00B86B51" w:rsidP="00B86B51">
      <w:pPr>
        <w:pStyle w:val="Exampletext"/>
      </w:pPr>
      <w:r w:rsidRPr="00F51A5F">
        <w:t>| D_to_</w:t>
      </w:r>
      <w:proofErr w:type="gramStart"/>
      <w:r w:rsidRPr="00F51A5F">
        <w:t xml:space="preserve">A </w:t>
      </w:r>
      <w:r>
        <w:t xml:space="preserve"> </w:t>
      </w:r>
      <w:r w:rsidRPr="00F51A5F">
        <w:t>d</w:t>
      </w:r>
      <w:proofErr w:type="gramEnd"/>
      <w:r w:rsidRPr="00F51A5F">
        <w:t xml:space="preserve">_port   port1      port2    vlow vhigh trise tfall corner_name </w:t>
      </w:r>
    </w:p>
    <w:p w:rsidR="00B86B51" w:rsidRPr="00F51A5F" w:rsidRDefault="00B86B51" w:rsidP="00B86B51">
      <w:pPr>
        <w:pStyle w:val="Exampletext"/>
      </w:pPr>
      <w:r w:rsidRPr="00F51A5F">
        <w:t>D_to_A    D_</w:t>
      </w:r>
      <w:proofErr w:type="gramStart"/>
      <w:r w:rsidRPr="00F51A5F">
        <w:t>drive  my</w:t>
      </w:r>
      <w:proofErr w:type="gramEnd"/>
      <w:r w:rsidRPr="00F51A5F">
        <w:t>_drive   my_ref   0.0  3.3   0.5n  0.3n  Typ</w:t>
      </w:r>
    </w:p>
    <w:p w:rsidR="00B86B51" w:rsidRPr="00F51A5F" w:rsidRDefault="00B86B51" w:rsidP="00B86B51">
      <w:pPr>
        <w:pStyle w:val="Exampletext"/>
      </w:pPr>
      <w:r w:rsidRPr="00F51A5F">
        <w:t>D_to_A    D_</w:t>
      </w:r>
      <w:proofErr w:type="gramStart"/>
      <w:r w:rsidRPr="00F51A5F">
        <w:t>drive  my</w:t>
      </w:r>
      <w:proofErr w:type="gramEnd"/>
      <w:r w:rsidRPr="00F51A5F">
        <w:t>_drive   my_ref   0.0  3.0   0.6n  0.3n  Min</w:t>
      </w:r>
    </w:p>
    <w:p w:rsidR="00B86B51" w:rsidRPr="00F51A5F" w:rsidRDefault="00B86B51" w:rsidP="00B86B51">
      <w:pPr>
        <w:pStyle w:val="Exampletext"/>
      </w:pPr>
      <w:r w:rsidRPr="00F51A5F">
        <w:t>D_to_A    D_</w:t>
      </w:r>
      <w:proofErr w:type="gramStart"/>
      <w:r w:rsidRPr="00F51A5F">
        <w:t>drive  my</w:t>
      </w:r>
      <w:proofErr w:type="gramEnd"/>
      <w:r w:rsidRPr="00F51A5F">
        <w:t>_drive   my_ref   0.0  3.6   0.4n  0.3n  Max</w:t>
      </w:r>
    </w:p>
    <w:p w:rsidR="00B86B51" w:rsidRPr="00F51A5F" w:rsidRDefault="00B86B51" w:rsidP="00B86B51">
      <w:pPr>
        <w:pStyle w:val="Exampletext"/>
      </w:pPr>
      <w:r w:rsidRPr="00F51A5F">
        <w:t>D_to_A    D_enable my_</w:t>
      </w:r>
      <w:proofErr w:type="gramStart"/>
      <w:r w:rsidRPr="00F51A5F">
        <w:t>enable  my</w:t>
      </w:r>
      <w:proofErr w:type="gramEnd"/>
      <w:r w:rsidRPr="00F51A5F">
        <w:t>_ref   0.0  3.3   0.5n  0.3n  Typ</w:t>
      </w:r>
    </w:p>
    <w:p w:rsidR="00B86B51" w:rsidRPr="00F51A5F" w:rsidRDefault="00B86B51" w:rsidP="00B86B51">
      <w:pPr>
        <w:pStyle w:val="Exampletext"/>
      </w:pPr>
      <w:r w:rsidRPr="00F51A5F">
        <w:t>D_to_A    D_enable my_</w:t>
      </w:r>
      <w:proofErr w:type="gramStart"/>
      <w:r w:rsidRPr="00F51A5F">
        <w:t>enable  my</w:t>
      </w:r>
      <w:proofErr w:type="gramEnd"/>
      <w:r w:rsidRPr="00F51A5F">
        <w:t>_ref   0.0  3.0   0.6n  0.3n  Min</w:t>
      </w:r>
    </w:p>
    <w:p w:rsidR="00B86B51" w:rsidRDefault="00B86B51" w:rsidP="00B86B51">
      <w:pPr>
        <w:pStyle w:val="Exampletext"/>
      </w:pPr>
      <w:r w:rsidRPr="00F51A5F">
        <w:t>D_to_A    D_enable my_</w:t>
      </w:r>
      <w:proofErr w:type="gramStart"/>
      <w:r w:rsidRPr="00F51A5F">
        <w:t>enable  my</w:t>
      </w:r>
      <w:proofErr w:type="gramEnd"/>
      <w:r w:rsidRPr="00F51A5F">
        <w:t>_ref   0.0  3.6   0.4n  0.3n  Max</w:t>
      </w:r>
    </w:p>
    <w:p w:rsidR="00B86B51" w:rsidRDefault="00B86B51" w:rsidP="00B86B51">
      <w:pPr>
        <w:pStyle w:val="Exampletext"/>
      </w:pPr>
      <w:r>
        <w:t>|</w:t>
      </w:r>
    </w:p>
    <w:p w:rsidR="00B86B51" w:rsidRPr="00F51A5F" w:rsidRDefault="00B86B51" w:rsidP="00B86B51">
      <w:pPr>
        <w:pStyle w:val="Exampletext"/>
      </w:pPr>
      <w:r w:rsidRPr="00F51A5F">
        <w:t>| A_to_</w:t>
      </w:r>
      <w:proofErr w:type="gramStart"/>
      <w:r w:rsidRPr="00F51A5F">
        <w:t xml:space="preserve">D </w:t>
      </w:r>
      <w:r>
        <w:t xml:space="preserve"> </w:t>
      </w:r>
      <w:r w:rsidRPr="00F51A5F">
        <w:t>d</w:t>
      </w:r>
      <w:proofErr w:type="gramEnd"/>
      <w:r w:rsidRPr="00F51A5F">
        <w:t xml:space="preserve">_port     port1         port2         vlow   vhigh corner_name </w:t>
      </w:r>
    </w:p>
    <w:p w:rsidR="00B86B51" w:rsidRPr="00F51A5F" w:rsidRDefault="00B86B51" w:rsidP="00B86B51">
      <w:pPr>
        <w:pStyle w:val="Exampletext"/>
      </w:pPr>
      <w:r w:rsidRPr="00F51A5F">
        <w:t>A_to_D    D_</w:t>
      </w:r>
      <w:proofErr w:type="gramStart"/>
      <w:r w:rsidRPr="00F51A5F">
        <w:t>receive  A</w:t>
      </w:r>
      <w:proofErr w:type="gramEnd"/>
      <w:r w:rsidRPr="00F51A5F">
        <w:t>_signal_pos  A_signal_neg  -200m  200m  Typ</w:t>
      </w:r>
    </w:p>
    <w:p w:rsidR="00B86B51" w:rsidRPr="00F51A5F" w:rsidRDefault="00B86B51" w:rsidP="00B86B51">
      <w:pPr>
        <w:pStyle w:val="Exampletext"/>
      </w:pPr>
      <w:r w:rsidRPr="00F51A5F">
        <w:t>A_to_D    D_</w:t>
      </w:r>
      <w:proofErr w:type="gramStart"/>
      <w:r w:rsidRPr="00F51A5F">
        <w:t>receive  A</w:t>
      </w:r>
      <w:proofErr w:type="gramEnd"/>
      <w:r w:rsidRPr="00F51A5F">
        <w:t>_signal_pos  A_signal_neg  -200m  200m  Min</w:t>
      </w:r>
    </w:p>
    <w:p w:rsidR="00B86B51" w:rsidRPr="00F51A5F" w:rsidRDefault="00B86B51" w:rsidP="00B86B51">
      <w:pPr>
        <w:pStyle w:val="Exampletext"/>
      </w:pPr>
      <w:r w:rsidRPr="00F51A5F">
        <w:t>A_to_D    D_</w:t>
      </w:r>
      <w:proofErr w:type="gramStart"/>
      <w:r w:rsidRPr="00F51A5F">
        <w:t>receive  A</w:t>
      </w:r>
      <w:proofErr w:type="gramEnd"/>
      <w:r w:rsidRPr="00F51A5F">
        <w:t>_signal_pos  A_signal_neg  -200m  200m  Max</w:t>
      </w:r>
    </w:p>
    <w:p w:rsidR="00B86B51" w:rsidRPr="00F51A5F" w:rsidRDefault="00B86B51" w:rsidP="00B86B51">
      <w:pPr>
        <w:pStyle w:val="Exampletext"/>
      </w:pPr>
      <w:r w:rsidRPr="00F51A5F">
        <w:t>|</w:t>
      </w:r>
    </w:p>
    <w:p w:rsidR="00B86B51" w:rsidRPr="00F51A5F" w:rsidRDefault="00B86B51" w:rsidP="00B86B51">
      <w:pPr>
        <w:pStyle w:val="Exampletext"/>
      </w:pPr>
      <w:r w:rsidRPr="00F51A5F">
        <w:t>[End External Model]</w:t>
      </w:r>
    </w:p>
    <w:p w:rsidR="00B86B51" w:rsidRPr="00F51A5F" w:rsidRDefault="00B86B51" w:rsidP="00B86B51">
      <w:pPr>
        <w:pStyle w:val="Exampletext"/>
      </w:pPr>
    </w:p>
    <w:p w:rsidR="00B86B51" w:rsidRPr="005F36B3" w:rsidRDefault="00B86B51" w:rsidP="00B86B51">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of True Differential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p>
    <w:p w:rsidR="00B86B51" w:rsidRDefault="00B86B51" w:rsidP="00B86B51">
      <w:pPr>
        <w:pStyle w:val="Exampletext"/>
        <w:contextualSpacing/>
      </w:pPr>
      <w:r>
        <w:t>[Model] Ext_ISS_Diff_Buff</w:t>
      </w:r>
    </w:p>
    <w:p w:rsidR="00B86B51" w:rsidRDefault="00B86B51" w:rsidP="00B86B51">
      <w:pPr>
        <w:pStyle w:val="Exampletext"/>
        <w:contextualSpacing/>
      </w:pPr>
      <w:r>
        <w:t>Model_type I/O_diff</w:t>
      </w:r>
    </w:p>
    <w:p w:rsidR="00B86B51" w:rsidRDefault="00B86B51" w:rsidP="00B86B51">
      <w:pPr>
        <w:pStyle w:val="Exampletext"/>
        <w:contextualSpacing/>
      </w:pPr>
      <w:r>
        <w:t>Rref_diff = 100</w:t>
      </w:r>
    </w:p>
    <w:p w:rsidR="00B86B51" w:rsidRDefault="00B86B51" w:rsidP="00B86B51">
      <w:pPr>
        <w:pStyle w:val="Exampletext"/>
        <w:contextualSpacing/>
      </w:pPr>
      <w:r>
        <w:t>|</w:t>
      </w:r>
    </w:p>
    <w:p w:rsidR="00B86B51" w:rsidRDefault="00B86B51" w:rsidP="00B86B51">
      <w:pPr>
        <w:pStyle w:val="Exampletext"/>
        <w:contextualSpacing/>
      </w:pPr>
      <w:r>
        <w:t>| Other model subparameters are optional</w:t>
      </w:r>
    </w:p>
    <w:p w:rsidR="00B86B51" w:rsidRDefault="00B86B51" w:rsidP="00B86B51">
      <w:pPr>
        <w:pStyle w:val="Exampletext"/>
        <w:contextualSpacing/>
      </w:pPr>
      <w:r>
        <w:t>|</w:t>
      </w:r>
    </w:p>
    <w:p w:rsidR="00B86B51" w:rsidRDefault="00B86B51" w:rsidP="00B86B51">
      <w:pPr>
        <w:pStyle w:val="Exampletext"/>
        <w:contextualSpacing/>
      </w:pPr>
      <w:r>
        <w:t xml:space="preserve">|                 </w:t>
      </w:r>
      <w:proofErr w:type="gramStart"/>
      <w:r>
        <w:t>typ</w:t>
      </w:r>
      <w:proofErr w:type="gramEnd"/>
      <w:r>
        <w:t xml:space="preserve">     min    max</w:t>
      </w:r>
    </w:p>
    <w:p w:rsidR="00B86B51" w:rsidRDefault="00B86B51" w:rsidP="00B86B51">
      <w:pPr>
        <w:pStyle w:val="Exampletext"/>
        <w:contextualSpacing/>
      </w:pPr>
      <w:r>
        <w:t>[Voltage Range]   3.3     3.0    3.6</w:t>
      </w:r>
    </w:p>
    <w:p w:rsidR="00B86B51" w:rsidRDefault="00B86B51" w:rsidP="00B86B51">
      <w:pPr>
        <w:pStyle w:val="Exampletext"/>
        <w:contextualSpacing/>
      </w:pPr>
      <w:r>
        <w:t>|</w:t>
      </w:r>
    </w:p>
    <w:p w:rsidR="00B86B51" w:rsidRDefault="00B86B51" w:rsidP="00B86B51">
      <w:pPr>
        <w:pStyle w:val="Exampletext"/>
        <w:contextualSpacing/>
      </w:pPr>
      <w:r>
        <w:t>[Ramp]</w:t>
      </w:r>
    </w:p>
    <w:p w:rsidR="00B86B51" w:rsidRDefault="00B86B51" w:rsidP="00B86B51">
      <w:pPr>
        <w:pStyle w:val="Exampletext"/>
        <w:contextualSpacing/>
      </w:pPr>
      <w:proofErr w:type="gramStart"/>
      <w:r>
        <w:t>dV/dt_r</w:t>
      </w:r>
      <w:proofErr w:type="gramEnd"/>
      <w:r>
        <w:t xml:space="preserve">        1.57/0.36n   1.44/0.57n   1.73/0.28n</w:t>
      </w:r>
    </w:p>
    <w:p w:rsidR="00B86B51" w:rsidRDefault="00B86B51" w:rsidP="00B86B51">
      <w:pPr>
        <w:pStyle w:val="Exampletext"/>
        <w:contextualSpacing/>
      </w:pPr>
      <w:proofErr w:type="gramStart"/>
      <w:r>
        <w:t>dV/dt_f</w:t>
      </w:r>
      <w:proofErr w:type="gramEnd"/>
      <w:r>
        <w:t xml:space="preserve">        1.57/0.35n   1.46/0.44n   1.68/0.28n</w:t>
      </w:r>
    </w:p>
    <w:p w:rsidR="00B86B51" w:rsidRDefault="00B86B51" w:rsidP="00B86B51">
      <w:pPr>
        <w:pStyle w:val="Exampletext"/>
        <w:contextualSpacing/>
      </w:pPr>
      <w:r>
        <w:t>|</w:t>
      </w:r>
    </w:p>
    <w:p w:rsidR="00B86B51" w:rsidRDefault="00B86B51" w:rsidP="00B86B51">
      <w:pPr>
        <w:pStyle w:val="Exampletext"/>
        <w:contextualSpacing/>
      </w:pPr>
      <w:r>
        <w:t>[External Model]</w:t>
      </w:r>
    </w:p>
    <w:p w:rsidR="00B86B51" w:rsidRDefault="00B86B51" w:rsidP="00B86B51">
      <w:pPr>
        <w:pStyle w:val="Exampletext"/>
        <w:contextualSpacing/>
      </w:pPr>
      <w:r>
        <w:t>Language IBIS-ISS</w:t>
      </w:r>
    </w:p>
    <w:p w:rsidR="00B86B51" w:rsidRDefault="00B86B51" w:rsidP="00B86B51">
      <w:pPr>
        <w:pStyle w:val="Exampletext"/>
        <w:contextualSpacing/>
      </w:pPr>
      <w:r>
        <w:t>|</w:t>
      </w:r>
    </w:p>
    <w:p w:rsidR="00B86B51" w:rsidRDefault="00B86B51" w:rsidP="00B86B51">
      <w:pPr>
        <w:pStyle w:val="Exampletext"/>
        <w:contextualSpacing/>
      </w:pPr>
      <w:r>
        <w:t>| Corner corner_name file_name   circuit_name (.subckt name)</w:t>
      </w:r>
    </w:p>
    <w:p w:rsidR="00B86B51" w:rsidRDefault="00B86B51" w:rsidP="00B86B51">
      <w:pPr>
        <w:pStyle w:val="Exampletext"/>
        <w:contextualSpacing/>
      </w:pPr>
      <w:r>
        <w:t xml:space="preserve">Corner    Typ         </w:t>
      </w:r>
      <w:proofErr w:type="gramStart"/>
      <w:r>
        <w:t>diffio.spi  diff</w:t>
      </w:r>
      <w:proofErr w:type="gramEnd"/>
      <w:r>
        <w:t>_io_typ</w:t>
      </w:r>
    </w:p>
    <w:p w:rsidR="00B86B51" w:rsidRDefault="00B86B51" w:rsidP="00B86B51">
      <w:pPr>
        <w:pStyle w:val="Exampletext"/>
        <w:contextualSpacing/>
      </w:pPr>
      <w:r>
        <w:t xml:space="preserve">Corner    Min         </w:t>
      </w:r>
      <w:proofErr w:type="gramStart"/>
      <w:r>
        <w:t>diffio.spi  diff</w:t>
      </w:r>
      <w:proofErr w:type="gramEnd"/>
      <w:r>
        <w:t>_io_min</w:t>
      </w:r>
    </w:p>
    <w:p w:rsidR="00B86B51" w:rsidRDefault="00B86B51" w:rsidP="00B86B51">
      <w:pPr>
        <w:pStyle w:val="Exampletext"/>
        <w:contextualSpacing/>
      </w:pPr>
      <w:r>
        <w:t xml:space="preserve">Corner    Max         </w:t>
      </w:r>
      <w:proofErr w:type="gramStart"/>
      <w:r>
        <w:t>diffio.spi  diff</w:t>
      </w:r>
      <w:proofErr w:type="gramEnd"/>
      <w:r>
        <w:t>_io_max</w:t>
      </w:r>
    </w:p>
    <w:p w:rsidR="00B86B51" w:rsidRDefault="00B86B51" w:rsidP="00B86B51">
      <w:pPr>
        <w:pStyle w:val="Exampletext"/>
        <w:contextualSpacing/>
      </w:pPr>
      <w:r>
        <w:t>|</w:t>
      </w:r>
    </w:p>
    <w:p w:rsidR="00B86B51" w:rsidRDefault="00B86B51" w:rsidP="00B86B51">
      <w:pPr>
        <w:pStyle w:val="Exampletext"/>
        <w:contextualSpacing/>
      </w:pPr>
      <w:r>
        <w:lastRenderedPageBreak/>
        <w:t>| List of parameters</w:t>
      </w:r>
    </w:p>
    <w:p w:rsidR="00B86B51" w:rsidRDefault="00B86B51" w:rsidP="00B86B51">
      <w:pPr>
        <w:pStyle w:val="Exampletext"/>
        <w:contextualSpacing/>
      </w:pPr>
      <w:r>
        <w:t>Parameters sp_file_name</w:t>
      </w:r>
    </w:p>
    <w:p w:rsidR="00B86B51" w:rsidRDefault="00B86B51" w:rsidP="00B86B51">
      <w:pPr>
        <w:pStyle w:val="Exampletext"/>
        <w:contextualSpacing/>
      </w:pPr>
      <w:r>
        <w:t>Parameters c_</w:t>
      </w:r>
      <w:proofErr w:type="gramStart"/>
      <w:r>
        <w:t>diff  r</w:t>
      </w:r>
      <w:proofErr w:type="gramEnd"/>
      <w:r>
        <w:t>_diff</w:t>
      </w:r>
    </w:p>
    <w:p w:rsidR="00B86B51" w:rsidRDefault="00B86B51" w:rsidP="00B86B51">
      <w:pPr>
        <w:pStyle w:val="Exampletext"/>
        <w:contextualSpacing/>
      </w:pPr>
      <w:r>
        <w:t>|</w:t>
      </w:r>
    </w:p>
    <w:p w:rsidR="00B86B51" w:rsidRDefault="00B86B51" w:rsidP="00B86B51">
      <w:pPr>
        <w:pStyle w:val="Exampletext"/>
        <w:contextualSpacing/>
      </w:pPr>
      <w:r>
        <w:t>| Ports List of port names (in same order as in IBIS-ISS)</w:t>
      </w:r>
    </w:p>
    <w:p w:rsidR="00B86B51" w:rsidRDefault="00B86B51" w:rsidP="00B86B51">
      <w:pPr>
        <w:pStyle w:val="Exampletext"/>
        <w:contextualSpacing/>
      </w:pPr>
      <w:r>
        <w:t>Ports A_signal_pos A_signal_neg my_receive my_drive my_enable</w:t>
      </w:r>
    </w:p>
    <w:p w:rsidR="00B86B51" w:rsidRDefault="00B86B51" w:rsidP="00B86B51">
      <w:pPr>
        <w:pStyle w:val="Exampletext"/>
        <w:contextualSpacing/>
      </w:pPr>
      <w:r>
        <w:t>Ports A_puref A_pdref A_pcref A_gcref A_extref my_ref A_gnd</w:t>
      </w:r>
    </w:p>
    <w:p w:rsidR="00B86B51" w:rsidRDefault="00B86B51" w:rsidP="00B86B51">
      <w:pPr>
        <w:pStyle w:val="Exampletext"/>
        <w:contextualSpacing/>
      </w:pPr>
      <w:r>
        <w:t>|</w:t>
      </w:r>
    </w:p>
    <w:p w:rsidR="00B86B51" w:rsidRDefault="00B86B51" w:rsidP="00B86B51">
      <w:pPr>
        <w:pStyle w:val="Exampletext"/>
        <w:contextualSpacing/>
      </w:pPr>
      <w:r>
        <w:t xml:space="preserve">| D_to_A d_port   port1      port2    vlow vhigh trise tfall corner_name </w:t>
      </w:r>
    </w:p>
    <w:p w:rsidR="00B86B51" w:rsidRDefault="00B86B51" w:rsidP="00B86B51">
      <w:pPr>
        <w:pStyle w:val="Exampletext"/>
        <w:contextualSpacing/>
      </w:pPr>
      <w:r>
        <w:t>D_to_A    D_</w:t>
      </w:r>
      <w:proofErr w:type="gramStart"/>
      <w:r>
        <w:t>drive  my</w:t>
      </w:r>
      <w:proofErr w:type="gramEnd"/>
      <w:r>
        <w:t>_drive   my_ref   0.0  3.3   0.5n  0.3n  Typ</w:t>
      </w:r>
    </w:p>
    <w:p w:rsidR="00B86B51" w:rsidRDefault="00B86B51" w:rsidP="00B86B51">
      <w:pPr>
        <w:pStyle w:val="Exampletext"/>
        <w:contextualSpacing/>
      </w:pPr>
      <w:r>
        <w:t>D_to_A    D_</w:t>
      </w:r>
      <w:proofErr w:type="gramStart"/>
      <w:r>
        <w:t>drive  my</w:t>
      </w:r>
      <w:proofErr w:type="gramEnd"/>
      <w:r>
        <w:t>_drive   my_ref   0.0  3.0   0.6n  0.3n  Min</w:t>
      </w:r>
    </w:p>
    <w:p w:rsidR="00B86B51" w:rsidRDefault="00B86B51" w:rsidP="00B86B51">
      <w:pPr>
        <w:pStyle w:val="Exampletext"/>
        <w:contextualSpacing/>
      </w:pPr>
      <w:r>
        <w:t>D_to_A    D_</w:t>
      </w:r>
      <w:proofErr w:type="gramStart"/>
      <w:r>
        <w:t>drive  my</w:t>
      </w:r>
      <w:proofErr w:type="gramEnd"/>
      <w:r>
        <w:t>_drive   my_ref   0.0  3.6   0.4n  0.3n  Max</w:t>
      </w:r>
    </w:p>
    <w:p w:rsidR="00B86B51" w:rsidRDefault="00B86B51" w:rsidP="00B86B51">
      <w:pPr>
        <w:pStyle w:val="Exampletext"/>
        <w:contextualSpacing/>
      </w:pPr>
      <w:r>
        <w:t>D_to_A    D_enable my_</w:t>
      </w:r>
      <w:proofErr w:type="gramStart"/>
      <w:r>
        <w:t>enable  my</w:t>
      </w:r>
      <w:proofErr w:type="gramEnd"/>
      <w:r>
        <w:t>_ref   0.0  3.3   0.5n  0.3n  Typ</w:t>
      </w:r>
    </w:p>
    <w:p w:rsidR="00B86B51" w:rsidRDefault="00B86B51" w:rsidP="00B86B51">
      <w:pPr>
        <w:pStyle w:val="Exampletext"/>
        <w:contextualSpacing/>
      </w:pPr>
      <w:r>
        <w:t>D_to_A    D_enable my_</w:t>
      </w:r>
      <w:proofErr w:type="gramStart"/>
      <w:r>
        <w:t>enable  my</w:t>
      </w:r>
      <w:proofErr w:type="gramEnd"/>
      <w:r>
        <w:t>_ref   0.0  3.0   0.6n  0.3n  Min</w:t>
      </w:r>
    </w:p>
    <w:p w:rsidR="00B86B51" w:rsidRDefault="00B86B51" w:rsidP="00B86B51">
      <w:pPr>
        <w:pStyle w:val="Exampletext"/>
        <w:contextualSpacing/>
      </w:pPr>
      <w:r>
        <w:t>D_to_A    D_enable my_</w:t>
      </w:r>
      <w:proofErr w:type="gramStart"/>
      <w:r>
        <w:t>enable  my</w:t>
      </w:r>
      <w:proofErr w:type="gramEnd"/>
      <w:r>
        <w:t>_ref   0.0  3.6   0.4n  0.3n  Max</w:t>
      </w:r>
    </w:p>
    <w:p w:rsidR="00B86B51" w:rsidRDefault="00B86B51" w:rsidP="00B86B51">
      <w:pPr>
        <w:pStyle w:val="Exampletext"/>
        <w:contextualSpacing/>
      </w:pPr>
      <w:r>
        <w:t>|</w:t>
      </w:r>
    </w:p>
    <w:p w:rsidR="00B86B51" w:rsidRDefault="00B86B51" w:rsidP="00B86B51">
      <w:pPr>
        <w:pStyle w:val="Exampletext"/>
        <w:contextualSpacing/>
      </w:pPr>
      <w:r>
        <w:t xml:space="preserve">| A_to_D d_port     port1         port2         vlow   vhigh corner_name </w:t>
      </w:r>
    </w:p>
    <w:p w:rsidR="00B86B51" w:rsidRDefault="00B86B51" w:rsidP="00B86B51">
      <w:pPr>
        <w:pStyle w:val="Exampletext"/>
        <w:contextualSpacing/>
      </w:pPr>
      <w:r>
        <w:t>A_to_D    D_</w:t>
      </w:r>
      <w:proofErr w:type="gramStart"/>
      <w:r>
        <w:t>receive  A</w:t>
      </w:r>
      <w:proofErr w:type="gramEnd"/>
      <w:r>
        <w:t>_signal_pos  A_signal_neg  -200m  200m  Typ</w:t>
      </w:r>
    </w:p>
    <w:p w:rsidR="00B86B51" w:rsidRDefault="00B86B51" w:rsidP="00B86B51">
      <w:pPr>
        <w:pStyle w:val="Exampletext"/>
        <w:contextualSpacing/>
      </w:pPr>
      <w:r>
        <w:t>A_to_D    D_</w:t>
      </w:r>
      <w:proofErr w:type="gramStart"/>
      <w:r>
        <w:t>receive  A</w:t>
      </w:r>
      <w:proofErr w:type="gramEnd"/>
      <w:r>
        <w:t>_signal_pos  A_signal_neg  -200m  200m  Min</w:t>
      </w:r>
    </w:p>
    <w:p w:rsidR="00B86B51" w:rsidRDefault="00B86B51" w:rsidP="00B86B51">
      <w:pPr>
        <w:pStyle w:val="Exampletext"/>
        <w:contextualSpacing/>
      </w:pPr>
      <w:r>
        <w:t>A_to_D    D_</w:t>
      </w:r>
      <w:proofErr w:type="gramStart"/>
      <w:r>
        <w:t>receive  A</w:t>
      </w:r>
      <w:proofErr w:type="gramEnd"/>
      <w:r>
        <w:t>_signal_pos  A_signal_neg  -200m  200m  Max</w:t>
      </w:r>
    </w:p>
    <w:p w:rsidR="00B86B51" w:rsidRDefault="00B86B51" w:rsidP="00B86B51">
      <w:pPr>
        <w:pStyle w:val="Exampletext"/>
        <w:contextualSpacing/>
      </w:pPr>
      <w:r>
        <w:t>|</w:t>
      </w:r>
    </w:p>
    <w:p w:rsidR="00B86B51" w:rsidRDefault="00B86B51" w:rsidP="00B86B51">
      <w:pPr>
        <w:pStyle w:val="Exampletext"/>
      </w:pPr>
      <w:r>
        <w:t>[End External Model]</w:t>
      </w:r>
    </w:p>
    <w:p w:rsidR="00B86B51" w:rsidRPr="00F51A5F" w:rsidRDefault="00B86B51" w:rsidP="00B86B51">
      <w:pPr>
        <w:pStyle w:val="Exampletext"/>
      </w:pPr>
    </w:p>
    <w:p w:rsidR="00B86B51" w:rsidRPr="005F36B3" w:rsidRDefault="00B86B51" w:rsidP="00B86B51">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VHDL-AMS:</w:t>
      </w:r>
    </w:p>
    <w:p w:rsidR="00B86B51" w:rsidRPr="00F51A5F" w:rsidRDefault="00B86B51" w:rsidP="00B86B51">
      <w:pPr>
        <w:pStyle w:val="Exampletext"/>
      </w:pPr>
      <w:r w:rsidRPr="00F51A5F">
        <w:t>[Model] Ext_VHDL_Diff_Buff</w:t>
      </w:r>
    </w:p>
    <w:p w:rsidR="00B86B51" w:rsidRPr="00F51A5F" w:rsidRDefault="00B86B51" w:rsidP="00B86B51">
      <w:pPr>
        <w:pStyle w:val="Exampletext"/>
      </w:pPr>
      <w:r w:rsidRPr="00F51A5F">
        <w:t>Model_type I/O_diff</w:t>
      </w:r>
    </w:p>
    <w:p w:rsidR="00B86B51" w:rsidRPr="009442D7" w:rsidRDefault="00B86B51" w:rsidP="00B86B51">
      <w:pPr>
        <w:pStyle w:val="Exampletext"/>
      </w:pPr>
      <w:r w:rsidRPr="009442D7">
        <w:t>Rref_diff = 100</w:t>
      </w:r>
    </w:p>
    <w:p w:rsidR="00B86B51" w:rsidRPr="009442D7" w:rsidRDefault="00B86B51" w:rsidP="00B86B51">
      <w:pPr>
        <w:pStyle w:val="Exampletext"/>
      </w:pPr>
      <w:r w:rsidRPr="009442D7">
        <w:t>|</w:t>
      </w:r>
    </w:p>
    <w:p w:rsidR="00B86B51" w:rsidRPr="009442D7" w:rsidRDefault="00B86B51" w:rsidP="00B86B51">
      <w:pPr>
        <w:pStyle w:val="Exampletext"/>
      </w:pPr>
      <w:r w:rsidRPr="009442D7">
        <w:t xml:space="preserve">|                 </w:t>
      </w:r>
      <w:proofErr w:type="gramStart"/>
      <w:r w:rsidRPr="009442D7">
        <w:t>typ</w:t>
      </w:r>
      <w:proofErr w:type="gramEnd"/>
      <w:r w:rsidRPr="009442D7">
        <w:t xml:space="preserve">     min    max</w:t>
      </w:r>
    </w:p>
    <w:p w:rsidR="00B86B51" w:rsidRPr="00F51A5F" w:rsidRDefault="00B86B51" w:rsidP="00B86B51">
      <w:pPr>
        <w:pStyle w:val="Exampletext"/>
      </w:pPr>
      <w:r w:rsidRPr="00F51A5F">
        <w:t>[Voltage Range]   3.3     3.0    3.6</w:t>
      </w:r>
    </w:p>
    <w:p w:rsidR="00B86B51" w:rsidRPr="00F51A5F" w:rsidRDefault="00B86B51" w:rsidP="00B86B51">
      <w:pPr>
        <w:pStyle w:val="Exampletext"/>
      </w:pPr>
      <w:r w:rsidRPr="00F51A5F">
        <w:t>|</w:t>
      </w:r>
    </w:p>
    <w:p w:rsidR="00B86B51" w:rsidRPr="00F51A5F" w:rsidRDefault="00B86B51" w:rsidP="00B86B51">
      <w:pPr>
        <w:pStyle w:val="Exampletext"/>
      </w:pPr>
      <w:r w:rsidRPr="00F51A5F">
        <w:t>[Ramp]</w:t>
      </w:r>
    </w:p>
    <w:p w:rsidR="00B86B51" w:rsidRPr="00F51A5F" w:rsidRDefault="00B86B51" w:rsidP="00B86B51">
      <w:pPr>
        <w:pStyle w:val="Exampletext"/>
      </w:pPr>
      <w:proofErr w:type="gramStart"/>
      <w:r w:rsidRPr="00F51A5F">
        <w:t>dV/dt_r</w:t>
      </w:r>
      <w:proofErr w:type="gramEnd"/>
      <w:r w:rsidRPr="00F51A5F">
        <w:t xml:space="preserve">        1.57/0.36n   1.44/0.57n   1.73/0.28n</w:t>
      </w:r>
    </w:p>
    <w:p w:rsidR="00B86B51" w:rsidRPr="00F51A5F" w:rsidRDefault="00B86B51" w:rsidP="00B86B51">
      <w:pPr>
        <w:pStyle w:val="Exampletext"/>
      </w:pPr>
      <w:proofErr w:type="gramStart"/>
      <w:r w:rsidRPr="00F51A5F">
        <w:t>dV/dt_f</w:t>
      </w:r>
      <w:proofErr w:type="gramEnd"/>
      <w:r w:rsidRPr="00F51A5F">
        <w:t xml:space="preserve">        1.57/0.35n   1.46/0.44n   1.68/0.28n</w:t>
      </w:r>
    </w:p>
    <w:p w:rsidR="00B86B51" w:rsidRPr="00F51A5F" w:rsidRDefault="00B86B51" w:rsidP="00B86B51">
      <w:pPr>
        <w:pStyle w:val="Exampletext"/>
      </w:pPr>
      <w:r w:rsidRPr="00F51A5F">
        <w:t>|</w:t>
      </w:r>
    </w:p>
    <w:p w:rsidR="00B86B51" w:rsidRPr="00F51A5F" w:rsidRDefault="00B86B51" w:rsidP="00B86B51">
      <w:pPr>
        <w:pStyle w:val="Exampletext"/>
      </w:pPr>
      <w:r w:rsidRPr="00F51A5F">
        <w:t>| Other model subparameters are optional</w:t>
      </w:r>
    </w:p>
    <w:p w:rsidR="00B86B51" w:rsidRPr="00F51A5F" w:rsidRDefault="00B86B51" w:rsidP="00B86B51">
      <w:pPr>
        <w:pStyle w:val="Exampletext"/>
      </w:pPr>
      <w:r w:rsidRPr="00F51A5F">
        <w:t>|</w:t>
      </w:r>
    </w:p>
    <w:p w:rsidR="00B86B51" w:rsidRPr="00F51A5F" w:rsidRDefault="00B86B51" w:rsidP="00B86B51">
      <w:pPr>
        <w:pStyle w:val="Exampletext"/>
      </w:pPr>
      <w:r w:rsidRPr="00F51A5F">
        <w:t>[External Model]</w:t>
      </w:r>
    </w:p>
    <w:p w:rsidR="00B86B51" w:rsidRPr="00F51A5F" w:rsidRDefault="00B86B51" w:rsidP="00B86B51">
      <w:pPr>
        <w:pStyle w:val="Exampletext"/>
      </w:pPr>
      <w:r w:rsidRPr="00F51A5F">
        <w:t>Language VHDL-AMS</w:t>
      </w:r>
    </w:p>
    <w:p w:rsidR="00B86B51" w:rsidRPr="00F51A5F" w:rsidRDefault="00B86B51" w:rsidP="00B86B51">
      <w:pPr>
        <w:pStyle w:val="Exampletext"/>
      </w:pPr>
      <w:r w:rsidRPr="00F51A5F">
        <w:t>|</w:t>
      </w:r>
    </w:p>
    <w:p w:rsidR="00B86B51" w:rsidRPr="00F51A5F" w:rsidRDefault="00B86B51" w:rsidP="00B86B51">
      <w:pPr>
        <w:pStyle w:val="Exampletext"/>
      </w:pPr>
      <w:r w:rsidRPr="00F51A5F">
        <w:t xml:space="preserve">| Corner corner_name  </w:t>
      </w:r>
      <w:r>
        <w:t xml:space="preserve"> </w:t>
      </w:r>
      <w:r w:rsidRPr="00F51A5F">
        <w:t xml:space="preserve">file_name  </w:t>
      </w:r>
      <w:r>
        <w:t xml:space="preserve"> </w:t>
      </w:r>
      <w:r w:rsidRPr="00F51A5F">
        <w:t xml:space="preserve">   </w:t>
      </w:r>
      <w:r>
        <w:t xml:space="preserve"> </w:t>
      </w:r>
      <w:proofErr w:type="gramStart"/>
      <w:r w:rsidRPr="00F51A5F">
        <w:t>entity(</w:t>
      </w:r>
      <w:proofErr w:type="gramEnd"/>
      <w:r w:rsidRPr="00F51A5F">
        <w:t>architecture)</w:t>
      </w:r>
    </w:p>
    <w:p w:rsidR="00B86B51" w:rsidRPr="00F51A5F" w:rsidRDefault="00B86B51" w:rsidP="00B86B51">
      <w:pPr>
        <w:pStyle w:val="Exampletext"/>
      </w:pPr>
      <w:r w:rsidRPr="00F51A5F">
        <w:t>Corner    Typ          diffio_</w:t>
      </w:r>
      <w:proofErr w:type="gramStart"/>
      <w:r w:rsidRPr="00F51A5F">
        <w:t>typ.vhd  buffer</w:t>
      </w:r>
      <w:proofErr w:type="gramEnd"/>
      <w:r w:rsidRPr="00F51A5F">
        <w:t>(diff_io_typ)</w:t>
      </w:r>
    </w:p>
    <w:p w:rsidR="00B86B51" w:rsidRPr="00F51A5F" w:rsidRDefault="00B86B51" w:rsidP="00B86B51">
      <w:pPr>
        <w:pStyle w:val="Exampletext"/>
      </w:pPr>
      <w:r w:rsidRPr="00F51A5F">
        <w:t>Corner    Min          diffio_</w:t>
      </w:r>
      <w:proofErr w:type="gramStart"/>
      <w:r w:rsidRPr="00F51A5F">
        <w:t>min.vhd  buffer</w:t>
      </w:r>
      <w:proofErr w:type="gramEnd"/>
      <w:r w:rsidRPr="00F51A5F">
        <w:t>(diff_io_min)</w:t>
      </w:r>
    </w:p>
    <w:p w:rsidR="00B86B51" w:rsidRPr="00F51A5F" w:rsidRDefault="00B86B51" w:rsidP="00B86B51">
      <w:pPr>
        <w:pStyle w:val="Exampletext"/>
      </w:pPr>
      <w:r w:rsidRPr="00F51A5F">
        <w:t>Corner    Max          diffio_</w:t>
      </w:r>
      <w:proofErr w:type="gramStart"/>
      <w:r w:rsidRPr="00F51A5F">
        <w:t>max.vhd  buffer</w:t>
      </w:r>
      <w:proofErr w:type="gramEnd"/>
      <w:r w:rsidRPr="00F51A5F">
        <w:t>(diff_io_max)</w:t>
      </w:r>
    </w:p>
    <w:p w:rsidR="00B86B51" w:rsidRPr="00F51A5F" w:rsidRDefault="00B86B51" w:rsidP="00B86B51">
      <w:pPr>
        <w:pStyle w:val="Exampletext"/>
      </w:pPr>
      <w:r w:rsidRPr="00F51A5F">
        <w:t>|</w:t>
      </w:r>
    </w:p>
    <w:p w:rsidR="00B86B51" w:rsidRPr="00F51A5F" w:rsidRDefault="00B86B51" w:rsidP="00B86B51">
      <w:pPr>
        <w:pStyle w:val="Exampletext"/>
      </w:pPr>
      <w:r w:rsidRPr="00F51A5F">
        <w:t>| Parameters List of parameters</w:t>
      </w:r>
    </w:p>
    <w:p w:rsidR="00B86B51" w:rsidRPr="00F51A5F" w:rsidRDefault="00B86B51" w:rsidP="00B86B51">
      <w:pPr>
        <w:pStyle w:val="Exampletext"/>
      </w:pPr>
      <w:r w:rsidRPr="00F51A5F">
        <w:t>Parameters delay rate</w:t>
      </w:r>
    </w:p>
    <w:p w:rsidR="00B86B51" w:rsidRPr="00F51A5F" w:rsidRDefault="00B86B51" w:rsidP="00B86B51">
      <w:pPr>
        <w:pStyle w:val="Exampletext"/>
      </w:pPr>
      <w:r w:rsidRPr="00F51A5F">
        <w:t>Parameters preemphasis</w:t>
      </w:r>
    </w:p>
    <w:p w:rsidR="00B86B51" w:rsidRPr="00F51A5F" w:rsidRDefault="00B86B51" w:rsidP="00B86B51">
      <w:pPr>
        <w:pStyle w:val="Exampletext"/>
      </w:pPr>
      <w:r w:rsidRPr="00F51A5F">
        <w:t>|</w:t>
      </w:r>
    </w:p>
    <w:p w:rsidR="00B86B51" w:rsidRPr="00F51A5F" w:rsidRDefault="00B86B51" w:rsidP="00B86B51">
      <w:pPr>
        <w:pStyle w:val="Exampletext"/>
      </w:pPr>
      <w:r w:rsidRPr="00F51A5F">
        <w:t>| Ports List of port names (in same order as in VHDL-AMS)</w:t>
      </w:r>
    </w:p>
    <w:p w:rsidR="00B86B51" w:rsidRPr="00F51A5F" w:rsidRDefault="00B86B51" w:rsidP="00B86B51">
      <w:pPr>
        <w:pStyle w:val="Exampletext"/>
      </w:pPr>
      <w:r w:rsidRPr="00F51A5F">
        <w:t>Ports A_signal_pos A_signal_neg D_receive D_drive D_enable</w:t>
      </w:r>
    </w:p>
    <w:p w:rsidR="00B86B51" w:rsidRPr="00F51A5F" w:rsidRDefault="00B86B51" w:rsidP="00B86B51">
      <w:pPr>
        <w:pStyle w:val="Exampletext"/>
      </w:pPr>
      <w:r w:rsidRPr="00F51A5F">
        <w:t>Ports A_puref A_pdref A_pcref A_gcref</w:t>
      </w:r>
    </w:p>
    <w:p w:rsidR="00B86B51" w:rsidRPr="00F51A5F" w:rsidRDefault="00B86B51" w:rsidP="00B86B51">
      <w:pPr>
        <w:pStyle w:val="Exampletext"/>
      </w:pPr>
      <w:r w:rsidRPr="00F51A5F">
        <w:t>|</w:t>
      </w:r>
    </w:p>
    <w:p w:rsidR="00B86B51" w:rsidRPr="00F51A5F" w:rsidRDefault="00B86B51" w:rsidP="00B86B51">
      <w:pPr>
        <w:pStyle w:val="Exampletext"/>
      </w:pPr>
      <w:r w:rsidRPr="00F51A5F">
        <w:t>[End External Model]</w:t>
      </w:r>
    </w:p>
    <w:p w:rsidR="00B86B51" w:rsidRPr="00F51A5F" w:rsidRDefault="00B86B51" w:rsidP="00B86B51">
      <w:pPr>
        <w:pStyle w:val="Exampletext"/>
      </w:pPr>
    </w:p>
    <w:p w:rsidR="00B86B51" w:rsidRPr="005F36B3" w:rsidRDefault="00B86B51" w:rsidP="00B86B51">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Pseudo-Differential [External Model] using SPICE:</w:t>
      </w:r>
    </w:p>
    <w:p w:rsidR="00B86B51" w:rsidRPr="00F51A5F" w:rsidRDefault="00B86B51" w:rsidP="00B86B51">
      <w:pPr>
        <w:pStyle w:val="Exampletext"/>
      </w:pPr>
      <w:r w:rsidRPr="00F51A5F">
        <w:lastRenderedPageBreak/>
        <w:t>| Note that [Pin] and [Diff Pin] declarations are shown for clarity</w:t>
      </w:r>
    </w:p>
    <w:p w:rsidR="00B86B51" w:rsidRPr="00F51A5F" w:rsidRDefault="00B86B51" w:rsidP="00B86B51">
      <w:pPr>
        <w:pStyle w:val="Exampletext"/>
      </w:pPr>
      <w:r w:rsidRPr="00F51A5F">
        <w:t>|</w:t>
      </w:r>
    </w:p>
    <w:p w:rsidR="00B86B51" w:rsidRPr="00F51A5F" w:rsidRDefault="00B86B51" w:rsidP="00B86B51">
      <w:pPr>
        <w:pStyle w:val="Exampletext"/>
      </w:pPr>
      <w:r w:rsidRPr="00F51A5F">
        <w:t>|</w:t>
      </w:r>
    </w:p>
    <w:p w:rsidR="00B86B51" w:rsidRPr="00F51A5F" w:rsidRDefault="00B86B51" w:rsidP="00B86B51">
      <w:pPr>
        <w:pStyle w:val="Exampletext"/>
      </w:pPr>
      <w:r w:rsidRPr="00F51A5F">
        <w:t>[Pin] signal_name model_name R_pin L_pin C_pin</w:t>
      </w:r>
    </w:p>
    <w:p w:rsidR="00B86B51" w:rsidRPr="00F51A5F" w:rsidRDefault="00B86B51" w:rsidP="00B86B51">
      <w:pPr>
        <w:pStyle w:val="Exampletext"/>
      </w:pPr>
      <w:r w:rsidRPr="00F51A5F">
        <w:t>1 Example_pos Ext_SPICE_PDiff_Buff</w:t>
      </w:r>
    </w:p>
    <w:p w:rsidR="00B86B51" w:rsidRPr="00F51A5F" w:rsidRDefault="00B86B51" w:rsidP="00B86B51">
      <w:pPr>
        <w:pStyle w:val="Exampletext"/>
      </w:pPr>
      <w:r w:rsidRPr="00F51A5F">
        <w:t>2 Example_neg Ext_SPICE_PDiff_Buff</w:t>
      </w:r>
    </w:p>
    <w:p w:rsidR="00B86B51" w:rsidRPr="00F51A5F" w:rsidRDefault="00B86B51" w:rsidP="00B86B51">
      <w:pPr>
        <w:pStyle w:val="Exampletext"/>
      </w:pPr>
      <w:r w:rsidRPr="00F51A5F">
        <w:t>|</w:t>
      </w:r>
    </w:p>
    <w:p w:rsidR="00B86B51" w:rsidRPr="00F51A5F" w:rsidRDefault="00B86B51" w:rsidP="00B86B51">
      <w:pPr>
        <w:pStyle w:val="Exampletext"/>
      </w:pPr>
      <w:r w:rsidRPr="00F51A5F">
        <w:t>| ...</w:t>
      </w:r>
    </w:p>
    <w:p w:rsidR="00B86B51" w:rsidRDefault="00B86B51" w:rsidP="00B86B51">
      <w:pPr>
        <w:pStyle w:val="Exampletext"/>
      </w:pPr>
      <w:r w:rsidRPr="00F51A5F">
        <w:t>|</w:t>
      </w:r>
    </w:p>
    <w:p w:rsidR="00B86B51" w:rsidRPr="00F51A5F" w:rsidRDefault="00B86B51" w:rsidP="00B86B51">
      <w:pPr>
        <w:pStyle w:val="Exampletext"/>
      </w:pPr>
      <w:r w:rsidRPr="00F51A5F">
        <w:t>[Diff Pin] inv_pin vdiff tdelay_typ tdelay_min tdelay_max</w:t>
      </w:r>
    </w:p>
    <w:p w:rsidR="00B86B51" w:rsidRPr="00F51A5F" w:rsidRDefault="00B86B51" w:rsidP="00B86B51">
      <w:pPr>
        <w:pStyle w:val="Exampletext"/>
      </w:pPr>
      <w:r w:rsidRPr="00F51A5F">
        <w:t>1            2     200mV    0ns        0ns        0ns</w:t>
      </w:r>
    </w:p>
    <w:p w:rsidR="00B86B51" w:rsidRPr="00F51A5F" w:rsidRDefault="00B86B51" w:rsidP="00B86B51">
      <w:pPr>
        <w:pStyle w:val="Exampletext"/>
      </w:pPr>
      <w:r w:rsidRPr="00F51A5F">
        <w:t>|</w:t>
      </w:r>
    </w:p>
    <w:p w:rsidR="00B86B51" w:rsidRPr="00F51A5F" w:rsidRDefault="00B86B51" w:rsidP="00B86B51">
      <w:pPr>
        <w:pStyle w:val="Exampletext"/>
      </w:pPr>
      <w:r w:rsidRPr="00F51A5F">
        <w:t>| ...</w:t>
      </w:r>
    </w:p>
    <w:p w:rsidR="00B86B51" w:rsidRPr="00F51A5F" w:rsidRDefault="00B86B51" w:rsidP="00B86B51">
      <w:pPr>
        <w:pStyle w:val="Exampletext"/>
      </w:pPr>
      <w:r w:rsidRPr="00F51A5F">
        <w:t>|</w:t>
      </w:r>
    </w:p>
    <w:p w:rsidR="00B86B51" w:rsidRPr="00F51A5F" w:rsidRDefault="00B86B51" w:rsidP="00B86B51">
      <w:pPr>
        <w:pStyle w:val="Exampletext"/>
      </w:pPr>
      <w:r w:rsidRPr="00F51A5F">
        <w:t>[Model] Ext_SPICE_PDiff_Buff</w:t>
      </w:r>
    </w:p>
    <w:p w:rsidR="00B86B51" w:rsidRPr="00F51A5F" w:rsidRDefault="00B86B51" w:rsidP="00B86B51">
      <w:pPr>
        <w:pStyle w:val="Exampletext"/>
      </w:pPr>
      <w:r w:rsidRPr="00F51A5F">
        <w:t>Model_type I/O</w:t>
      </w:r>
    </w:p>
    <w:p w:rsidR="00B86B51" w:rsidRPr="00F51A5F" w:rsidRDefault="00B86B51" w:rsidP="00B86B51">
      <w:pPr>
        <w:pStyle w:val="Exampletext"/>
      </w:pPr>
      <w:r w:rsidRPr="00F51A5F">
        <w:t>|</w:t>
      </w:r>
    </w:p>
    <w:p w:rsidR="00B86B51" w:rsidRPr="00F51A5F" w:rsidRDefault="00B86B51" w:rsidP="00B86B51">
      <w:pPr>
        <w:pStyle w:val="Exampletext"/>
      </w:pPr>
      <w:r w:rsidRPr="00F51A5F">
        <w:t>| Other model subparameters are optional</w:t>
      </w:r>
    </w:p>
    <w:p w:rsidR="00B86B51" w:rsidRPr="005F1462" w:rsidRDefault="00B86B51" w:rsidP="00B86B51">
      <w:pPr>
        <w:pStyle w:val="Exampletext"/>
        <w:rPr>
          <w:lang w:val="fr-FR"/>
        </w:rPr>
      </w:pPr>
      <w:r w:rsidRPr="005F1462">
        <w:rPr>
          <w:lang w:val="fr-FR"/>
        </w:rPr>
        <w:t>|</w:t>
      </w:r>
    </w:p>
    <w:p w:rsidR="00B86B51" w:rsidRPr="005F1462" w:rsidRDefault="00B86B51" w:rsidP="00B86B51">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B86B51" w:rsidRPr="005F1462" w:rsidRDefault="00B86B51" w:rsidP="00B86B51">
      <w:pPr>
        <w:pStyle w:val="Exampletext"/>
        <w:rPr>
          <w:lang w:val="fr-FR"/>
        </w:rPr>
      </w:pPr>
      <w:r w:rsidRPr="005F1462">
        <w:rPr>
          <w:lang w:val="fr-FR"/>
        </w:rPr>
        <w:t>[Voltage Range]   3.3     3.0    3.6</w:t>
      </w:r>
    </w:p>
    <w:p w:rsidR="00B86B51" w:rsidRPr="00F51A5F" w:rsidRDefault="00B86B51" w:rsidP="00B86B51">
      <w:pPr>
        <w:pStyle w:val="Exampletext"/>
      </w:pPr>
      <w:r w:rsidRPr="00F51A5F">
        <w:t>|</w:t>
      </w:r>
    </w:p>
    <w:p w:rsidR="00B86B51" w:rsidRPr="00F51A5F" w:rsidRDefault="00B86B51" w:rsidP="00B86B51">
      <w:pPr>
        <w:pStyle w:val="Exampletext"/>
      </w:pPr>
      <w:r w:rsidRPr="00F51A5F">
        <w:t>[Ramp]</w:t>
      </w:r>
    </w:p>
    <w:p w:rsidR="00B86B51" w:rsidRPr="00F51A5F" w:rsidRDefault="00B86B51" w:rsidP="00B86B51">
      <w:pPr>
        <w:pStyle w:val="Exampletext"/>
      </w:pPr>
      <w:proofErr w:type="gramStart"/>
      <w:r w:rsidRPr="00F51A5F">
        <w:t>dV/dt_r</w:t>
      </w:r>
      <w:proofErr w:type="gramEnd"/>
      <w:r w:rsidRPr="00F51A5F">
        <w:t xml:space="preserve">        1.57/0.36n   1.44/0.57n   1.73/0.28n</w:t>
      </w:r>
    </w:p>
    <w:p w:rsidR="00B86B51" w:rsidRPr="00F51A5F" w:rsidRDefault="00B86B51" w:rsidP="00B86B51">
      <w:pPr>
        <w:pStyle w:val="Exampletext"/>
      </w:pPr>
      <w:proofErr w:type="gramStart"/>
      <w:r w:rsidRPr="00F51A5F">
        <w:t>dV/dt_f</w:t>
      </w:r>
      <w:proofErr w:type="gramEnd"/>
      <w:r w:rsidRPr="00F51A5F">
        <w:t xml:space="preserve">        1.57/0.35n   1.46/0.44n   1.68/0.28n</w:t>
      </w:r>
    </w:p>
    <w:p w:rsidR="00B86B51" w:rsidRPr="00F51A5F" w:rsidRDefault="00B86B51" w:rsidP="00B86B51">
      <w:pPr>
        <w:pStyle w:val="Exampletext"/>
      </w:pPr>
      <w:r w:rsidRPr="00F51A5F">
        <w:t>|</w:t>
      </w:r>
    </w:p>
    <w:p w:rsidR="00B86B51" w:rsidRPr="00F51A5F" w:rsidRDefault="00B86B51" w:rsidP="00B86B51">
      <w:pPr>
        <w:pStyle w:val="Exampletext"/>
      </w:pPr>
      <w:r w:rsidRPr="00F51A5F">
        <w:t>[External Model]</w:t>
      </w:r>
    </w:p>
    <w:p w:rsidR="00B86B51" w:rsidRPr="00F51A5F" w:rsidRDefault="00B86B51" w:rsidP="00B86B51">
      <w:pPr>
        <w:pStyle w:val="Exampletext"/>
      </w:pPr>
      <w:r w:rsidRPr="00F51A5F">
        <w:t>Language SPICE</w:t>
      </w:r>
    </w:p>
    <w:p w:rsidR="00B86B51" w:rsidRPr="00F51A5F" w:rsidRDefault="00B86B51" w:rsidP="00B86B51">
      <w:pPr>
        <w:pStyle w:val="Exampletext"/>
      </w:pPr>
      <w:r w:rsidRPr="00F51A5F">
        <w:t>|</w:t>
      </w:r>
    </w:p>
    <w:p w:rsidR="00B86B51" w:rsidRPr="00F51A5F" w:rsidRDefault="00B86B51" w:rsidP="00B86B51">
      <w:pPr>
        <w:pStyle w:val="Exampletext"/>
      </w:pPr>
      <w:r w:rsidRPr="00F51A5F">
        <w:t xml:space="preserve">| </w:t>
      </w:r>
      <w:proofErr w:type="gramStart"/>
      <w:r w:rsidRPr="00F51A5F">
        <w:t>Corner  corner</w:t>
      </w:r>
      <w:proofErr w:type="gramEnd"/>
      <w:r w:rsidRPr="00F51A5F">
        <w:t>_name  file_name   circuit_name (.subckt name)</w:t>
      </w:r>
    </w:p>
    <w:p w:rsidR="00B86B51" w:rsidRPr="00F51A5F" w:rsidRDefault="00B86B51" w:rsidP="00B86B51">
      <w:pPr>
        <w:pStyle w:val="Exampletext"/>
      </w:pPr>
      <w:r w:rsidRPr="00F51A5F">
        <w:t xml:space="preserve">Corner     Typ          </w:t>
      </w:r>
      <w:proofErr w:type="gramStart"/>
      <w:r w:rsidRPr="00F51A5F">
        <w:t>diffio.spi  diff</w:t>
      </w:r>
      <w:proofErr w:type="gramEnd"/>
      <w:r w:rsidRPr="00F51A5F">
        <w:t>_io_typ</w:t>
      </w:r>
    </w:p>
    <w:p w:rsidR="00B86B51" w:rsidRPr="00F51A5F" w:rsidRDefault="00B86B51" w:rsidP="00B86B51">
      <w:pPr>
        <w:pStyle w:val="Exampletext"/>
      </w:pPr>
      <w:r w:rsidRPr="00F51A5F">
        <w:t xml:space="preserve">Corner     Min          </w:t>
      </w:r>
      <w:proofErr w:type="gramStart"/>
      <w:r w:rsidRPr="00F51A5F">
        <w:t>diffio.spi  diff</w:t>
      </w:r>
      <w:proofErr w:type="gramEnd"/>
      <w:r w:rsidRPr="00F51A5F">
        <w:t>_io_min</w:t>
      </w:r>
    </w:p>
    <w:p w:rsidR="00B86B51" w:rsidRPr="00F51A5F" w:rsidRDefault="00B86B51" w:rsidP="00B86B51">
      <w:pPr>
        <w:pStyle w:val="Exampletext"/>
      </w:pPr>
      <w:r w:rsidRPr="00F51A5F">
        <w:t xml:space="preserve">Corner     Max          </w:t>
      </w:r>
      <w:proofErr w:type="gramStart"/>
      <w:r w:rsidRPr="00F51A5F">
        <w:t>diffio.spi  diff</w:t>
      </w:r>
      <w:proofErr w:type="gramEnd"/>
      <w:r w:rsidRPr="00F51A5F">
        <w:t>_io_max</w:t>
      </w:r>
    </w:p>
    <w:p w:rsidR="00B86B51" w:rsidRPr="00F51A5F" w:rsidRDefault="00B86B51" w:rsidP="00B86B51">
      <w:pPr>
        <w:pStyle w:val="Exampletext"/>
      </w:pPr>
      <w:r w:rsidRPr="00F51A5F">
        <w:t>|</w:t>
      </w:r>
    </w:p>
    <w:p w:rsidR="00B86B51" w:rsidRPr="00F51A5F" w:rsidRDefault="00B86B51" w:rsidP="00B86B51">
      <w:pPr>
        <w:pStyle w:val="Exampletext"/>
      </w:pPr>
      <w:r w:rsidRPr="00F51A5F">
        <w:t>| Ports List of port names (in same order as in SPICE)</w:t>
      </w:r>
    </w:p>
    <w:p w:rsidR="00B86B51" w:rsidRPr="00F51A5F" w:rsidRDefault="00B86B51" w:rsidP="00B86B51">
      <w:pPr>
        <w:pStyle w:val="Exampletext"/>
      </w:pPr>
      <w:r w:rsidRPr="00F51A5F">
        <w:t xml:space="preserve">Ports A_signal my_drive my_enable my_ref </w:t>
      </w:r>
    </w:p>
    <w:p w:rsidR="00B86B51" w:rsidRPr="00F51A5F" w:rsidRDefault="00B86B51" w:rsidP="00B86B51">
      <w:pPr>
        <w:pStyle w:val="Exampletext"/>
      </w:pPr>
      <w:r w:rsidRPr="00F51A5F">
        <w:t>Ports A_puref A_pdref A_pcref A_gcref A_gnd A_extref</w:t>
      </w:r>
    </w:p>
    <w:p w:rsidR="00B86B51" w:rsidRPr="00F51A5F" w:rsidRDefault="00B86B51" w:rsidP="00B86B51">
      <w:pPr>
        <w:pStyle w:val="Exampletext"/>
      </w:pPr>
      <w:r w:rsidRPr="00F51A5F">
        <w:t>|</w:t>
      </w:r>
    </w:p>
    <w:p w:rsidR="00B86B51" w:rsidRPr="00F51A5F" w:rsidRDefault="00B86B51" w:rsidP="00B86B51">
      <w:pPr>
        <w:pStyle w:val="Exampletext"/>
      </w:pPr>
      <w:r w:rsidRPr="00F51A5F">
        <w:t xml:space="preserve">| D_to_A d_port   port1      port2    vlow vhigh trise tfall corner_name </w:t>
      </w:r>
    </w:p>
    <w:p w:rsidR="00B86B51" w:rsidRPr="00F51A5F" w:rsidRDefault="00B86B51" w:rsidP="00B86B51">
      <w:pPr>
        <w:pStyle w:val="Exampletext"/>
      </w:pPr>
      <w:r w:rsidRPr="00F51A5F">
        <w:t>D_to_A    D_</w:t>
      </w:r>
      <w:proofErr w:type="gramStart"/>
      <w:r w:rsidRPr="00F51A5F">
        <w:t>drive  my</w:t>
      </w:r>
      <w:proofErr w:type="gramEnd"/>
      <w:r w:rsidRPr="00F51A5F">
        <w:t>_drive   my_ref   0.0  3.3   0.5n  0.3n  Typ</w:t>
      </w:r>
    </w:p>
    <w:p w:rsidR="00B86B51" w:rsidRPr="00F51A5F" w:rsidRDefault="00B86B51" w:rsidP="00B86B51">
      <w:pPr>
        <w:pStyle w:val="Exampletext"/>
      </w:pPr>
      <w:r w:rsidRPr="00F51A5F">
        <w:t>D_to_A    D_</w:t>
      </w:r>
      <w:proofErr w:type="gramStart"/>
      <w:r w:rsidRPr="00F51A5F">
        <w:t>drive  my</w:t>
      </w:r>
      <w:proofErr w:type="gramEnd"/>
      <w:r w:rsidRPr="00F51A5F">
        <w:t>_drive   my_ref   0.0  3.0   0.6n  0.3n  Min</w:t>
      </w:r>
    </w:p>
    <w:p w:rsidR="00B86B51" w:rsidRPr="00F51A5F" w:rsidRDefault="00B86B51" w:rsidP="00B86B51">
      <w:pPr>
        <w:pStyle w:val="Exampletext"/>
      </w:pPr>
      <w:r w:rsidRPr="00F51A5F">
        <w:t>D_to_A    D_</w:t>
      </w:r>
      <w:proofErr w:type="gramStart"/>
      <w:r w:rsidRPr="00F51A5F">
        <w:t>drive  my</w:t>
      </w:r>
      <w:proofErr w:type="gramEnd"/>
      <w:r w:rsidRPr="00F51A5F">
        <w:t>_drive   my_ref   0.0  3.6   0.4n  0.3n  Max</w:t>
      </w:r>
    </w:p>
    <w:p w:rsidR="00B86B51" w:rsidRPr="00F51A5F" w:rsidRDefault="00B86B51" w:rsidP="00B86B51">
      <w:pPr>
        <w:pStyle w:val="Exampletext"/>
      </w:pPr>
      <w:r w:rsidRPr="00F51A5F">
        <w:t>D_to_A    D_enable my_</w:t>
      </w:r>
      <w:proofErr w:type="gramStart"/>
      <w:r w:rsidRPr="00F51A5F">
        <w:t>enable  A</w:t>
      </w:r>
      <w:proofErr w:type="gramEnd"/>
      <w:r w:rsidRPr="00F51A5F">
        <w:t>_pcref  0.0  3.3   0.5n  0.3n  Typ</w:t>
      </w:r>
    </w:p>
    <w:p w:rsidR="00B86B51" w:rsidRPr="00F51A5F" w:rsidRDefault="00B86B51" w:rsidP="00B86B51">
      <w:pPr>
        <w:pStyle w:val="Exampletext"/>
      </w:pPr>
      <w:r w:rsidRPr="00F51A5F">
        <w:t>D_to_A    D_enable my_</w:t>
      </w:r>
      <w:proofErr w:type="gramStart"/>
      <w:r w:rsidRPr="00F51A5F">
        <w:t>enable  A</w:t>
      </w:r>
      <w:proofErr w:type="gramEnd"/>
      <w:r w:rsidRPr="00F51A5F">
        <w:t>_pcref  0.0  3.0   0.6n  0.3n  Min</w:t>
      </w:r>
    </w:p>
    <w:p w:rsidR="00B86B51" w:rsidRPr="00F51A5F" w:rsidRDefault="00B86B51" w:rsidP="00B86B51">
      <w:pPr>
        <w:pStyle w:val="Exampletext"/>
      </w:pPr>
      <w:r w:rsidRPr="00F51A5F">
        <w:t>D_to_A    D_enable my_</w:t>
      </w:r>
      <w:proofErr w:type="gramStart"/>
      <w:r w:rsidRPr="00F51A5F">
        <w:t>enable  A</w:t>
      </w:r>
      <w:proofErr w:type="gramEnd"/>
      <w:r w:rsidRPr="00F51A5F">
        <w:t>_pcref  0.0  3.6   0.4n  0.3n  Max</w:t>
      </w:r>
    </w:p>
    <w:p w:rsidR="00B86B51" w:rsidRPr="00F51A5F" w:rsidRDefault="00B86B51" w:rsidP="00B86B51">
      <w:pPr>
        <w:pStyle w:val="Exampletext"/>
      </w:pPr>
      <w:r w:rsidRPr="00F51A5F">
        <w:t>|</w:t>
      </w:r>
    </w:p>
    <w:p w:rsidR="00B86B51" w:rsidRPr="00F51A5F" w:rsidRDefault="00B86B51" w:rsidP="00B86B51">
      <w:pPr>
        <w:pStyle w:val="Exampletext"/>
      </w:pPr>
      <w:r w:rsidRPr="00F51A5F">
        <w:t xml:space="preserve">| A_to_D d_port     port1     port2     </w:t>
      </w:r>
      <w:proofErr w:type="gramStart"/>
      <w:r w:rsidRPr="00F51A5F">
        <w:t>vlow  vhigh</w:t>
      </w:r>
      <w:proofErr w:type="gramEnd"/>
      <w:r w:rsidRPr="00F51A5F">
        <w:t xml:space="preserve"> corner_name </w:t>
      </w:r>
    </w:p>
    <w:p w:rsidR="00B86B51" w:rsidRPr="00F51A5F" w:rsidRDefault="00B86B51" w:rsidP="00B86B51">
      <w:pPr>
        <w:pStyle w:val="Exampletext"/>
      </w:pPr>
      <w:r w:rsidRPr="00F51A5F">
        <w:t>A_to_D    D_</w:t>
      </w:r>
      <w:proofErr w:type="gramStart"/>
      <w:r w:rsidRPr="00F51A5F">
        <w:t>receive  A</w:t>
      </w:r>
      <w:proofErr w:type="gramEnd"/>
      <w:r w:rsidRPr="00F51A5F">
        <w:t xml:space="preserve">_signal  my_ref    0.8    2.0   Typ </w:t>
      </w:r>
    </w:p>
    <w:p w:rsidR="00B86B51" w:rsidRPr="00F51A5F" w:rsidRDefault="00B86B51" w:rsidP="00B86B51">
      <w:pPr>
        <w:pStyle w:val="Exampletext"/>
      </w:pPr>
      <w:r w:rsidRPr="00F51A5F">
        <w:t>A_to_D    D_</w:t>
      </w:r>
      <w:proofErr w:type="gramStart"/>
      <w:r w:rsidRPr="00F51A5F">
        <w:t>receive  A</w:t>
      </w:r>
      <w:proofErr w:type="gramEnd"/>
      <w:r w:rsidRPr="00F51A5F">
        <w:t>_signal  my_ref    0.8    2.0   Min</w:t>
      </w:r>
    </w:p>
    <w:p w:rsidR="00B86B51" w:rsidRPr="00F51A5F" w:rsidRDefault="00B86B51" w:rsidP="00B86B51">
      <w:pPr>
        <w:pStyle w:val="Exampletext"/>
      </w:pPr>
      <w:r w:rsidRPr="00F51A5F">
        <w:t>A_to_D    D_</w:t>
      </w:r>
      <w:proofErr w:type="gramStart"/>
      <w:r w:rsidRPr="00F51A5F">
        <w:t>receive  A</w:t>
      </w:r>
      <w:proofErr w:type="gramEnd"/>
      <w:r w:rsidRPr="00F51A5F">
        <w:t>_signal  my_ref    0.8    2.0   Max</w:t>
      </w:r>
    </w:p>
    <w:p w:rsidR="00B86B51" w:rsidRPr="00F51A5F" w:rsidRDefault="00B86B51" w:rsidP="00B86B51">
      <w:pPr>
        <w:pStyle w:val="Exampletext"/>
      </w:pPr>
      <w:r w:rsidRPr="00F51A5F">
        <w:t>|</w:t>
      </w:r>
    </w:p>
    <w:p w:rsidR="00B86B51" w:rsidRPr="00F51A5F" w:rsidRDefault="00B86B51" w:rsidP="00B86B51">
      <w:pPr>
        <w:pStyle w:val="Exampletext"/>
      </w:pPr>
      <w:r w:rsidRPr="00F51A5F">
        <w:t>| This example shows the evaluation of the received signals at the die</w:t>
      </w:r>
    </w:p>
    <w:p w:rsidR="00B86B51" w:rsidRPr="00F51A5F" w:rsidRDefault="00B86B51" w:rsidP="00B86B51">
      <w:pPr>
        <w:pStyle w:val="Exampletext"/>
      </w:pPr>
      <w:r w:rsidRPr="00F51A5F">
        <w:t xml:space="preserve">| </w:t>
      </w:r>
      <w:proofErr w:type="gramStart"/>
      <w:r w:rsidRPr="00F51A5F">
        <w:t>pads</w:t>
      </w:r>
      <w:proofErr w:type="gramEnd"/>
      <w:r w:rsidRPr="00F51A5F">
        <w:t>.  [Diff Pin] defines the interpretation of the A_to_D output</w:t>
      </w:r>
    </w:p>
    <w:p w:rsidR="00B86B51" w:rsidRPr="00F51A5F" w:rsidRDefault="00B86B51" w:rsidP="00B86B51">
      <w:pPr>
        <w:pStyle w:val="Exampletext"/>
      </w:pPr>
      <w:r w:rsidRPr="00F51A5F">
        <w:t xml:space="preserve">| </w:t>
      </w:r>
      <w:proofErr w:type="gramStart"/>
      <w:r w:rsidRPr="00F51A5F">
        <w:t>polarity</w:t>
      </w:r>
      <w:proofErr w:type="gramEnd"/>
      <w:r w:rsidRPr="00F51A5F">
        <w:t xml:space="preserve"> and levels and overrides the A_to_D settings shown above. </w:t>
      </w:r>
    </w:p>
    <w:p w:rsidR="00B86B51" w:rsidRPr="00F51A5F" w:rsidRDefault="00B86B51" w:rsidP="00B86B51">
      <w:pPr>
        <w:pStyle w:val="Exampletext"/>
      </w:pPr>
      <w:r w:rsidRPr="00F51A5F">
        <w:t>|</w:t>
      </w:r>
    </w:p>
    <w:p w:rsidR="00B86B51" w:rsidRPr="00F51A5F" w:rsidRDefault="00B86B51" w:rsidP="00B86B51">
      <w:pPr>
        <w:pStyle w:val="Exampletext"/>
      </w:pPr>
      <w:r w:rsidRPr="00F51A5F">
        <w:t>[End External Model]</w:t>
      </w:r>
    </w:p>
    <w:p w:rsidR="00B86B51" w:rsidRDefault="00B86B51" w:rsidP="00B86B51">
      <w:pPr>
        <w:spacing w:after="80"/>
      </w:pPr>
    </w:p>
    <w:p w:rsidR="00B86B51" w:rsidRPr="00F51A5F" w:rsidRDefault="00B86B51" w:rsidP="00B86B51">
      <w:pPr>
        <w:spacing w:after="80"/>
      </w:pPr>
    </w:p>
    <w:p w:rsidR="00B86B51" w:rsidRPr="005F36B3" w:rsidRDefault="00B86B51" w:rsidP="00B86B51">
      <w:pPr>
        <w:pStyle w:val="KeywordDescriptions"/>
        <w:rPr>
          <w:rStyle w:val="KeywordNameTOCChar"/>
        </w:rPr>
      </w:pPr>
      <w:bookmarkStart w:id="36" w:name="_Toc203975893"/>
      <w:bookmarkStart w:id="37" w:name="_Toc203976314"/>
      <w:bookmarkStart w:id="38" w:name="_Toc203976452"/>
      <w:r w:rsidRPr="00CF0E5B">
        <w:rPr>
          <w:i/>
        </w:rPr>
        <w:t>Keywords:</w:t>
      </w:r>
      <w:r>
        <w:tab/>
      </w:r>
      <w:r w:rsidRPr="005F36B3">
        <w:rPr>
          <w:rStyle w:val="KeywordNameTOCChar"/>
        </w:rPr>
        <w:t>[External Circuit]</w:t>
      </w:r>
      <w:r w:rsidRPr="00CF0E5B">
        <w:t>,</w:t>
      </w:r>
      <w:r w:rsidRPr="005F36B3">
        <w:rPr>
          <w:rStyle w:val="KeywordNameTOCChar"/>
        </w:rPr>
        <w:t xml:space="preserve"> [End External Circuit]</w:t>
      </w:r>
      <w:bookmarkEnd w:id="36"/>
      <w:bookmarkEnd w:id="37"/>
      <w:bookmarkEnd w:id="38"/>
    </w:p>
    <w:p w:rsidR="00B86B51" w:rsidRPr="00F51A5F" w:rsidRDefault="00B86B51" w:rsidP="00B86B51">
      <w:pPr>
        <w:pStyle w:val="KeywordDescriptions"/>
      </w:pPr>
      <w:r w:rsidRPr="008A57D9">
        <w:rPr>
          <w:i/>
        </w:rPr>
        <w:t>Required:</w:t>
      </w:r>
      <w:r>
        <w:tab/>
      </w:r>
      <w:r w:rsidRPr="00F51A5F">
        <w:t>No</w:t>
      </w:r>
    </w:p>
    <w:p w:rsidR="00B86B51" w:rsidRPr="00F51A5F" w:rsidRDefault="00B86B51" w:rsidP="00B86B51">
      <w:pPr>
        <w:pStyle w:val="KeywordDescriptions"/>
      </w:pPr>
      <w:r w:rsidRPr="00CF0E5B">
        <w:rPr>
          <w:i/>
        </w:rPr>
        <w:t>Description:</w:t>
      </w:r>
      <w:r>
        <w:tab/>
      </w:r>
      <w:r w:rsidRPr="00F51A5F">
        <w:t>Used to reference an external file containing an arbitrary circuit description using one of the supported languages.</w:t>
      </w:r>
    </w:p>
    <w:p w:rsidR="00B86B51" w:rsidRPr="00F51A5F" w:rsidRDefault="00B86B51" w:rsidP="00B86B51">
      <w:pPr>
        <w:pStyle w:val="KeywordDescriptions"/>
      </w:pPr>
      <w:r w:rsidRPr="00CF0E5B">
        <w:rPr>
          <w:i/>
        </w:rPr>
        <w:t>Sub-Params:</w:t>
      </w:r>
      <w:r>
        <w:tab/>
      </w:r>
      <w:r w:rsidRPr="00F51A5F">
        <w:t xml:space="preserve">Language, Corner, Parameters, </w:t>
      </w:r>
      <w:r>
        <w:t xml:space="preserve">Converter_Parameters, </w:t>
      </w:r>
      <w:r w:rsidRPr="00F51A5F">
        <w:t>Ports, D_to_A, A_to_D</w:t>
      </w:r>
    </w:p>
    <w:p w:rsidR="00B86B51" w:rsidRPr="00F51A5F" w:rsidRDefault="00B86B51" w:rsidP="00B86B51">
      <w:pPr>
        <w:pStyle w:val="KeywordDescriptions"/>
      </w:pPr>
      <w:r w:rsidRPr="00CF0E5B">
        <w:rPr>
          <w:i/>
        </w:rPr>
        <w:t>Usage Rules:</w:t>
      </w:r>
      <w:r>
        <w:tab/>
      </w:r>
      <w:r w:rsidRPr="00F51A5F">
        <w:t xml:space="preserve">Each [External Circuit] keyword must be followed by a unique name that differs from any name used for any [Model] or [Submodel] keyword. </w:t>
      </w:r>
    </w:p>
    <w:p w:rsidR="00B86B51" w:rsidRPr="00630284" w:rsidRDefault="00B86B51" w:rsidP="00B86B51">
      <w:pPr>
        <w:pStyle w:val="KeywordDescriptions"/>
      </w:pPr>
      <w:r w:rsidRPr="00F51A5F">
        <w:t>The [External Circuit] keyword may appear multiple times.  It is not sco</w:t>
      </w:r>
      <w:r w:rsidRPr="00630284">
        <w:t>ped by any other keyword.</w:t>
      </w:r>
    </w:p>
    <w:p w:rsidR="00B86B51" w:rsidRPr="00F51A5F" w:rsidRDefault="00B86B51" w:rsidP="00B86B51">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B86B51" w:rsidRPr="00F51A5F" w:rsidRDefault="00B86B51" w:rsidP="00B86B51">
      <w:pPr>
        <w:pStyle w:val="KeywordDescriptions"/>
      </w:pPr>
      <w:r w:rsidRPr="00F51A5F">
        <w:t>The [External Circuit] keyword and contents may be placed anywhere in the file, outside of any [Component] keyword group or [Model] keyword group, in a manner similar to that of the [Model] keyword.</w:t>
      </w:r>
    </w:p>
    <w:p w:rsidR="00B86B51" w:rsidRPr="00F51A5F" w:rsidRDefault="00B86B51" w:rsidP="00B86B51">
      <w:pPr>
        <w:pStyle w:val="KeywordDescriptions"/>
      </w:pPr>
      <w:r w:rsidRPr="00F51A5F">
        <w:t>Subparameter Definitions:</w:t>
      </w:r>
    </w:p>
    <w:p w:rsidR="00B86B51" w:rsidRPr="00F51A5F" w:rsidRDefault="00B86B51" w:rsidP="00B86B51">
      <w:pPr>
        <w:pStyle w:val="KeywordDescriptions"/>
      </w:pPr>
      <w:r w:rsidRPr="00F51A5F">
        <w:t>Language:</w:t>
      </w:r>
    </w:p>
    <w:p w:rsidR="00B86B51" w:rsidRPr="00F51A5F" w:rsidRDefault="00B86B51" w:rsidP="00B86B51">
      <w:pPr>
        <w:pStyle w:val="KeywordDescriptions"/>
      </w:pPr>
      <w:r w:rsidRPr="00F51A5F">
        <w:t xml:space="preserve">Accepts </w:t>
      </w:r>
      <w:r>
        <w:t>“</w:t>
      </w:r>
      <w:r w:rsidRPr="00F51A5F">
        <w:t>SPICE</w:t>
      </w:r>
      <w:r>
        <w:t>”</w:t>
      </w:r>
      <w:r w:rsidRPr="00F51A5F">
        <w:t xml:space="preserve">, </w:t>
      </w:r>
      <w:r>
        <w:t>“IBIS-ISS”, “</w:t>
      </w:r>
      <w:r w:rsidRPr="00F51A5F">
        <w:t>VHDL-AMS</w:t>
      </w:r>
      <w:r>
        <w:t>”</w:t>
      </w:r>
      <w:r w:rsidRPr="00F51A5F">
        <w:t xml:space="preserve">, </w:t>
      </w:r>
      <w:r>
        <w:t>“</w:t>
      </w:r>
      <w:r w:rsidRPr="00F51A5F">
        <w:t>Verilog-AMS</w:t>
      </w:r>
      <w:r>
        <w:t>”</w:t>
      </w:r>
      <w:r w:rsidRPr="00F51A5F">
        <w:t xml:space="preserve">, </w:t>
      </w:r>
      <w:r>
        <w:t>“</w:t>
      </w:r>
      <w:r w:rsidRPr="00F51A5F">
        <w:t>VHDL-</w:t>
      </w:r>
      <w:proofErr w:type="gramStart"/>
      <w:r w:rsidRPr="00F51A5F">
        <w:t>A(</w:t>
      </w:r>
      <w:proofErr w:type="gramEnd"/>
      <w:r w:rsidRPr="00F51A5F">
        <w:t>MS)</w:t>
      </w:r>
      <w:r>
        <w:t>”</w:t>
      </w:r>
      <w:r w:rsidRPr="00F51A5F">
        <w:t xml:space="preserve"> or </w:t>
      </w:r>
      <w:r>
        <w:t>“</w:t>
      </w:r>
      <w:r w:rsidRPr="00F51A5F">
        <w:t>Verilog-A(MS)</w:t>
      </w:r>
      <w:r>
        <w:t>”</w:t>
      </w:r>
      <w:r w:rsidRPr="00F51A5F">
        <w:t xml:space="preserve"> as arguments.  The Language subparameter is required and must appear only once.</w:t>
      </w:r>
    </w:p>
    <w:p w:rsidR="00B86B51" w:rsidRPr="00F51A5F" w:rsidRDefault="00B86B51" w:rsidP="00B86B51">
      <w:pPr>
        <w:pStyle w:val="KeywordDescriptions"/>
      </w:pPr>
      <w:r w:rsidRPr="00F51A5F">
        <w:t>Corner:</w:t>
      </w:r>
    </w:p>
    <w:p w:rsidR="00B86B51" w:rsidRPr="00F51A5F" w:rsidRDefault="00B86B51" w:rsidP="00B86B51">
      <w:pPr>
        <w:pStyle w:val="KeywordDescriptions"/>
      </w:pPr>
      <w:r w:rsidRPr="00F51A5F">
        <w:t>Three entries follow the Corner subparameter on each line:</w:t>
      </w:r>
    </w:p>
    <w:p w:rsidR="00B86B51" w:rsidRPr="00F51A5F" w:rsidRDefault="00B86B51" w:rsidP="00B86B51">
      <w:pPr>
        <w:pStyle w:val="ListContinue"/>
        <w:spacing w:after="80"/>
      </w:pPr>
      <w:r w:rsidRPr="00F51A5F">
        <w:t>corner_name file_name circuit_name</w:t>
      </w:r>
    </w:p>
    <w:p w:rsidR="00B86B51" w:rsidRPr="00F51A5F" w:rsidRDefault="00B86B51" w:rsidP="00B86B51">
      <w:pPr>
        <w:pStyle w:val="KeywordDescriptions"/>
      </w:pPr>
      <w:r w:rsidRPr="00F51A5F">
        <w:t xml:space="preserve">The corner_name entry is </w:t>
      </w:r>
      <w:r>
        <w:t>“</w:t>
      </w:r>
      <w:r w:rsidRPr="00F51A5F">
        <w:t>Typ</w:t>
      </w:r>
      <w:r>
        <w:t>”</w:t>
      </w:r>
      <w:r w:rsidRPr="00F51A5F">
        <w:t xml:space="preserve">, </w:t>
      </w:r>
      <w:r>
        <w:t>“</w:t>
      </w:r>
      <w:r w:rsidRPr="00F51A5F">
        <w:t>Min</w:t>
      </w:r>
      <w:r>
        <w:t>”</w:t>
      </w:r>
      <w:r w:rsidRPr="00F51A5F">
        <w:t xml:space="preserve">, or </w:t>
      </w:r>
      <w:r>
        <w:t>“</w:t>
      </w:r>
      <w:r w:rsidRPr="00F51A5F">
        <w:t>Max</w:t>
      </w:r>
      <w:r>
        <w:t>”</w:t>
      </w:r>
      <w:r w:rsidRPr="00F51A5F">
        <w:t>.  The file_name entry points to the referenced file in the same directory as the .ibs file.</w:t>
      </w:r>
    </w:p>
    <w:p w:rsidR="00B86B51" w:rsidRPr="00F51A5F" w:rsidRDefault="00B86B51" w:rsidP="00B86B51">
      <w:pPr>
        <w:pStyle w:val="KeywordDescriptions"/>
      </w:pPr>
      <w:r w:rsidRPr="00F51A5F">
        <w:t xml:space="preserve">Up to three Corner lines are permitted.  A </w:t>
      </w:r>
      <w:r>
        <w:t>“</w:t>
      </w:r>
      <w:r w:rsidRPr="00F51A5F">
        <w:t>Typ</w:t>
      </w:r>
      <w:r>
        <w:t>”</w:t>
      </w:r>
      <w:r w:rsidRPr="00F51A5F">
        <w:t xml:space="preserve"> line is required.  If </w:t>
      </w:r>
      <w:r>
        <w:t>“</w:t>
      </w:r>
      <w:r w:rsidRPr="00F51A5F">
        <w:t>Min</w:t>
      </w:r>
      <w:r>
        <w:t>”</w:t>
      </w:r>
      <w:r w:rsidRPr="00F51A5F">
        <w:t xml:space="preserve"> and/or </w:t>
      </w:r>
      <w:r>
        <w:t>“</w:t>
      </w:r>
      <w:r w:rsidRPr="00F51A5F">
        <w:t>Max</w:t>
      </w:r>
      <w:r>
        <w:t>”</w:t>
      </w:r>
      <w:r w:rsidRPr="00F51A5F">
        <w:t xml:space="preserve"> data is missing, the tool may use </w:t>
      </w:r>
      <w:r>
        <w:t>“</w:t>
      </w:r>
      <w:r w:rsidRPr="00F51A5F">
        <w:t>Typ</w:t>
      </w:r>
      <w:r>
        <w:t>”</w:t>
      </w:r>
      <w:r w:rsidRPr="00F51A5F">
        <w:t xml:space="preserve"> data in its place.  However, the tool should notify the user of this action.</w:t>
      </w:r>
    </w:p>
    <w:p w:rsidR="00B86B51" w:rsidRPr="00F51A5F" w:rsidRDefault="00B86B51" w:rsidP="00B86B51">
      <w:pPr>
        <w:pStyle w:val="KeywordDescriptions"/>
      </w:pPr>
      <w:r w:rsidRPr="00F51A5F">
        <w:t xml:space="preserve">The circuit_name entry provides the name of the circuit to be simulated within the referenced file.  For SPICE </w:t>
      </w:r>
      <w:r>
        <w:t xml:space="preserve">and IBIS-ISS </w:t>
      </w:r>
      <w:r w:rsidRPr="00F51A5F">
        <w:t xml:space="preserve">files, this is normally a </w:t>
      </w:r>
      <w:r>
        <w:t>“</w:t>
      </w:r>
      <w:r w:rsidRPr="00F51A5F">
        <w:t>.subckt</w:t>
      </w:r>
      <w:r>
        <w:t>”</w:t>
      </w:r>
      <w:r w:rsidRPr="00F51A5F">
        <w:t xml:space="preserve"> name.  For VHDL-AMS files, this is normally an </w:t>
      </w:r>
      <w:r>
        <w:t>“</w:t>
      </w:r>
      <w:proofErr w:type="gramStart"/>
      <w:r w:rsidRPr="00F51A5F">
        <w:t>entity(</w:t>
      </w:r>
      <w:proofErr w:type="gramEnd"/>
      <w:r w:rsidRPr="00F51A5F">
        <w:t>architecture)</w:t>
      </w:r>
      <w:r>
        <w:t>”</w:t>
      </w:r>
      <w:r w:rsidRPr="00F51A5F">
        <w:t xml:space="preserve"> name pair.  For Verilog-AMS files, this is normally a </w:t>
      </w:r>
      <w:r>
        <w:t>“</w:t>
      </w:r>
      <w:r w:rsidRPr="00F51A5F">
        <w:t>module</w:t>
      </w:r>
      <w:r>
        <w:t>”</w:t>
      </w:r>
      <w:r w:rsidRPr="00F51A5F">
        <w:t xml:space="preserve"> name.</w:t>
      </w:r>
    </w:p>
    <w:p w:rsidR="00B86B51" w:rsidRPr="00F51A5F" w:rsidRDefault="00B86B51" w:rsidP="00B86B51">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Pr="00494653">
        <w:t xml:space="preserve">Section </w:t>
      </w:r>
      <w:r>
        <w:fldChar w:fldCharType="begin"/>
      </w:r>
      <w:r>
        <w:instrText xml:space="preserve"> REF _Ref300053790 \r \h  \* MERGEFORMAT </w:instrText>
      </w:r>
      <w:r>
        <w:fldChar w:fldCharType="separate"/>
      </w:r>
      <w:r>
        <w:t>3</w:t>
      </w:r>
      <w:r>
        <w:fldChar w:fldCharType="end"/>
      </w:r>
      <w:r w:rsidRPr="004744A0">
        <w:t>.</w:t>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B86B51" w:rsidRPr="00F51A5F" w:rsidRDefault="00B86B51" w:rsidP="00B86B51">
      <w:pPr>
        <w:pStyle w:val="KeywordDescriptions"/>
      </w:pPr>
      <w:r w:rsidRPr="00F51A5F">
        <w:t>Parameters:</w:t>
      </w:r>
    </w:p>
    <w:p w:rsidR="00DC1D70" w:rsidRDefault="00DC1D70" w:rsidP="00DC1D70">
      <w:pPr>
        <w:pStyle w:val="KeywordDescriptions"/>
        <w:rPr>
          <w:ins w:id="39" w:author="Author"/>
        </w:rPr>
      </w:pPr>
      <w:proofErr w:type="gramStart"/>
      <w:ins w:id="40" w:author="Author">
        <w:r>
          <w:t>Lists names of parameters that can be passed into an external model file.</w:t>
        </w:r>
        <w:proofErr w:type="gramEnd"/>
        <w:r>
          <w:t xml:space="preserve">  Each Parameters entry must match a name or keyword in the external file or language.  The list of Parameters may span </w:t>
        </w:r>
        <w:r>
          <w:lastRenderedPageBreak/>
          <w:t>several lines by using the word Parameters at the start of each line.  The Parameters subparameter is optional, and the external model must operate with default settings without any Parameters assignments.</w:t>
        </w:r>
      </w:ins>
    </w:p>
    <w:p w:rsidR="00DC1D70" w:rsidRDefault="00DC1D70" w:rsidP="00DC1D70">
      <w:pPr>
        <w:pStyle w:val="KeywordDescriptions"/>
        <w:rPr>
          <w:ins w:id="41" w:author="Author"/>
        </w:rPr>
      </w:pPr>
      <w:ins w:id="42" w:author="Author">
        <w:r>
          <w:t>Parameter passing is not supported in SPICE.  VHDL-AMS and VHDL-</w:t>
        </w:r>
        <w:proofErr w:type="gramStart"/>
        <w:r>
          <w:t>A(</w:t>
        </w:r>
        <w:proofErr w:type="gramEnd"/>
        <w:r>
          <w:t xml:space="preserve">MS) parameters are supported using "generic" names, and Verilog-AMS and Verilog-A(MS) parameters are supported using "parameter" names.  </w:t>
        </w:r>
        <w:r w:rsidR="00E65612">
          <w:t>IBIS-</w:t>
        </w:r>
        <w:r>
          <w:t xml:space="preserve">ISS parameters are supported for all </w:t>
        </w:r>
        <w:r w:rsidR="00E65612">
          <w:t>IBIS-</w:t>
        </w:r>
        <w:r>
          <w:t>ISS parameters which are defined on the subcircuit definition line.</w:t>
        </w:r>
      </w:ins>
    </w:p>
    <w:p w:rsidR="00DC1D70" w:rsidRDefault="00DC1D70" w:rsidP="00DC1D70">
      <w:pPr>
        <w:pStyle w:val="KeywordDescriptions"/>
        <w:rPr>
          <w:ins w:id="43" w:author="Author"/>
        </w:rPr>
      </w:pPr>
      <w:ins w:id="44" w:author="Author">
        <w:r>
          <w:t>Parameters are locally scoped under each [External Circuit] keyword, i. e. the same parameter under two different [External Circuit] will have independent values.</w:t>
        </w:r>
      </w:ins>
    </w:p>
    <w:p w:rsidR="00DC1D70" w:rsidRDefault="00DC1D70" w:rsidP="00DC1D70">
      <w:pPr>
        <w:pStyle w:val="KeywordDescriptions"/>
        <w:rPr>
          <w:ins w:id="45" w:author="Author"/>
        </w:rPr>
      </w:pPr>
      <w:ins w:id="46" w:author="Author">
        <w:r>
          <w:t>The parameter(s) listed under the Parameters subparameter may optionally be followed by an equal sign and a numeric, Boolean or string literal and/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the .ibs file itself where the reference is made from, or any other file which contains one or more parameter trees.  The files referenced must be located in the same directory as the .ibs file containing the reference.  The file names of parameter files must follow the rules for file names given in Section 3, GENERAL SYNTAX RULES AND GUIDELINES.  External parameter files may only contain parameter trees using the tree syntax described in the IBIS specification.</w:t>
        </w:r>
      </w:ins>
    </w:p>
    <w:p w:rsidR="00DC1D70" w:rsidRDefault="00DC1D70" w:rsidP="00DC1D70">
      <w:pPr>
        <w:pStyle w:val="KeywordDescriptions"/>
        <w:rPr>
          <w:ins w:id="47" w:author="Author"/>
        </w:rPr>
      </w:pPr>
      <w:ins w:id="48" w:author="Author">
        <w:r>
          <w:t>When a parameter reference and a numeric, Boolean or string literal are both present in an assignment, they must be separated by at least one white space.  In this case, the EDA tool should attempt to make the assignment using parameter reference first.  If that fails (for example if the file doesn't exist) the numeric, Boolean or string literal shall be used for the assignment.  When multiple parameters are listed on a single line with one assignment, all of the parameters on that line shall be assigned the same value by the EDA tool.  String literals must be enclosed in double quotes.</w:t>
        </w:r>
      </w:ins>
    </w:p>
    <w:p w:rsidR="00DC1D70" w:rsidRDefault="00DC1D70" w:rsidP="00DC1D70">
      <w:pPr>
        <w:pStyle w:val="KeywordDescriptions"/>
        <w:rPr>
          <w:ins w:id="49" w:author="Author"/>
        </w:rPr>
      </w:pPr>
      <w:ins w:id="50" w:author="Author">
        <w:r>
          <w:t xml:space="preserve">The EDA tool may provide additional means to the user </w:t>
        </w:r>
        <w:proofErr w:type="gramStart"/>
        <w:r>
          <w:t>to  assign</w:t>
        </w:r>
        <w:proofErr w:type="gramEnd"/>
        <w:r>
          <w:t xml:space="preserve"> values to Parameters.  This may include the option to override the values provided in the .ibs file, to allow the user to make selections for multi-valued parameters in the parameter tree, or to provide values for uninitialized Parameters.</w:t>
        </w:r>
      </w:ins>
    </w:p>
    <w:p w:rsidR="00B86B51" w:rsidRPr="00F51A5F" w:rsidDel="00DC1D70" w:rsidRDefault="00B86B51" w:rsidP="00DC1D70">
      <w:pPr>
        <w:pStyle w:val="KeywordDescriptions"/>
        <w:rPr>
          <w:del w:id="51" w:author="Author"/>
        </w:rPr>
      </w:pPr>
      <w:del w:id="52" w:author="Author">
        <w:r w:rsidRPr="00F51A5F" w:rsidDel="00DC1D70">
          <w:delText>Lists names of parameters that may be passed into an external circuit file.  Each Parameters assignment 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delText>
        </w:r>
      </w:del>
    </w:p>
    <w:p w:rsidR="00B86B51" w:rsidRPr="00F51A5F" w:rsidRDefault="00B86B51" w:rsidP="00B86B51">
      <w:pPr>
        <w:pStyle w:val="KeywordDescriptions"/>
      </w:pPr>
      <w:del w:id="53" w:author="Author">
        <w:r w:rsidRPr="00F51A5F" w:rsidDel="00DC1D70">
          <w:delText>Parameter passing is not supported in SPICE.  VHDL-AMS and</w:delText>
        </w:r>
        <w:r w:rsidDel="00DC1D70">
          <w:delText xml:space="preserve"> </w:delText>
        </w:r>
        <w:r w:rsidRPr="00F51A5F" w:rsidDel="00DC1D70">
          <w:delText xml:space="preserve">VHDL-A(MS) parameters are supported using </w:delText>
        </w:r>
        <w:r w:rsidDel="00DC1D70">
          <w:delText>“</w:delText>
        </w:r>
        <w:r w:rsidRPr="00F51A5F" w:rsidDel="00DC1D70">
          <w:delText>generic</w:delText>
        </w:r>
        <w:r w:rsidDel="00DC1D70">
          <w:delText>”</w:delText>
        </w:r>
        <w:r w:rsidRPr="00F51A5F" w:rsidDel="00DC1D70">
          <w:delText xml:space="preserve"> names, and Verilog-AMS and Verilog-A(MS) parameters are supported using </w:delText>
        </w:r>
        <w:r w:rsidDel="00DC1D70">
          <w:delText>“</w:delText>
        </w:r>
        <w:r w:rsidRPr="00F51A5F" w:rsidDel="00DC1D70">
          <w:delText>parameter</w:delText>
        </w:r>
        <w:r w:rsidDel="00DC1D70">
          <w:delText>”</w:delText>
        </w:r>
        <w:r w:rsidRPr="00F51A5F" w:rsidDel="00DC1D70">
          <w:delText xml:space="preserve"> names.</w:delText>
        </w:r>
        <w:r w:rsidDel="00DC1D70">
          <w:delText xml:space="preserve">  IBIS-ISS parameters are supported for all IBIS-ISS parameters which are defined on the subcircuit definition line.</w:delText>
        </w:r>
      </w:del>
    </w:p>
    <w:p w:rsidR="00B86B51" w:rsidRDefault="00B86B51" w:rsidP="00B86B51">
      <w:pPr>
        <w:pStyle w:val="KeywordDescriptions"/>
      </w:pPr>
      <w:r>
        <w:t>Converter_Parameters:</w:t>
      </w:r>
    </w:p>
    <w:p w:rsidR="00B86B51" w:rsidRDefault="00B86B51" w:rsidP="00B86B51">
      <w:pPr>
        <w:pStyle w:val="KeywordDescriptions"/>
      </w:pPr>
      <w:r>
        <w:t xml:space="preserve">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w:t>
      </w:r>
      <w:r>
        <w:lastRenderedPageBreak/>
        <w:t>start of each line.  Any A_to_D or D_to_A argument which is entered as a parameter must be declared and initialized with the Converter_Parameters subparameter.</w:t>
      </w:r>
    </w:p>
    <w:p w:rsidR="00B86B51" w:rsidRDefault="00B86B51" w:rsidP="00B86B51">
      <w:pPr>
        <w:pStyle w:val="KeywordDescriptions"/>
      </w:pPr>
      <w:r>
        <w:t>Converter_Parameters are locally scoped under each [External Circuit] keyword, i. e. the same converter parameter under two different [External Circuit</w:t>
      </w:r>
      <w:proofErr w:type="gramStart"/>
      <w:r>
        <w:t>]s</w:t>
      </w:r>
      <w:proofErr w:type="gramEnd"/>
      <w:r>
        <w:t xml:space="preserve"> will have independent values.</w:t>
      </w:r>
    </w:p>
    <w:p w:rsidR="00B86B51" w:rsidRDefault="00B86B51" w:rsidP="00B86B51">
      <w:pPr>
        <w:pStyle w:val="KeywordDescriptions"/>
      </w:pPr>
      <w:r>
        <w:t>The Converter_Parameters subparameter may contain one or more parameter names, which must be followed by an equal sign and a constant numeric literal and/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the .ibs file itself where the reference is made from, or any other file which contains one or more parameter trees.  The files referenced must be located in the same directory as the .ibs file containing the reference.  The file names of parameter files must follow the rules for file names given in Section 3, GENERAL SYNTAX RULES AND GUIDELINES.  External parameter files may only contain parameter trees using the tree syntax described in the IBIS specification.</w:t>
      </w:r>
    </w:p>
    <w:p w:rsidR="00B86B51" w:rsidRDefault="00B86B51" w:rsidP="00B86B51">
      <w:pPr>
        <w:pStyle w:val="KeywordDescriptions"/>
      </w:pPr>
      <w:r>
        <w:t>When a parameter reference and a constant numeric literal are both present in an assignment, they must be separated by at least one white space.  In this case, the EDA tool should attempt to make the assignment using parameter reference first.  If that fails (for example if the file doesn't exist) the constant numeric literal shall be used for the assignment. When multiple converter parameters are listed on a single line with one assignment, all of the parameters on that line shall be assigned the same value by the EDA tool.</w:t>
      </w:r>
    </w:p>
    <w:p w:rsidR="00B86B51" w:rsidRDefault="00B86B51" w:rsidP="00B86B51">
      <w:pPr>
        <w:pStyle w:val="KeywordDescriptions"/>
      </w:pPr>
      <w:r>
        <w:t xml:space="preserve">The EDA tool may provide additional means to the user </w:t>
      </w:r>
      <w:proofErr w:type="gramStart"/>
      <w:r>
        <w:t>to  make</w:t>
      </w:r>
      <w:proofErr w:type="gramEnd"/>
      <w:r>
        <w:t xml:space="preserve"> assignments to Converter_Parameters.  This may include the option to override the values provided in the .ibs file, or to allow the user to make selections for multi-valued parameters in the parameter tree.</w:t>
      </w:r>
    </w:p>
    <w:p w:rsidR="00B86B51" w:rsidRDefault="00B86B51" w:rsidP="00B86B51">
      <w:pPr>
        <w:pStyle w:val="KeywordDescriptions"/>
      </w:pPr>
    </w:p>
    <w:p w:rsidR="00B86B51" w:rsidRPr="00F51A5F" w:rsidRDefault="00B86B51" w:rsidP="00B86B51">
      <w:pPr>
        <w:pStyle w:val="KeywordDescriptions"/>
      </w:pPr>
      <w:r w:rsidRPr="00F51A5F">
        <w:t>Ports:</w:t>
      </w:r>
    </w:p>
    <w:p w:rsidR="00B86B51" w:rsidRPr="00F51A5F" w:rsidRDefault="00B86B51" w:rsidP="00B86B51">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B86B51" w:rsidRPr="00F51A5F" w:rsidRDefault="00B86B51" w:rsidP="00B86B51">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B86B51" w:rsidRPr="00F51A5F" w:rsidRDefault="00B86B51" w:rsidP="00B86B51">
      <w:pPr>
        <w:pStyle w:val="KeywordDescriptions"/>
      </w:pPr>
      <w:r w:rsidRPr="00F51A5F">
        <w:t xml:space="preserve">[External Circuit] allows any number of ports to be defined, with any names which comply with </w:t>
      </w:r>
      <w:r w:rsidRPr="00494653">
        <w:t xml:space="preserve">Section </w:t>
      </w:r>
      <w:r>
        <w:fldChar w:fldCharType="begin"/>
      </w:r>
      <w:r>
        <w:instrText xml:space="preserve"> REF _Ref300053790 \r \h  \* MERGEFORMAT </w:instrText>
      </w:r>
      <w:r>
        <w:fldChar w:fldCharType="separate"/>
      </w:r>
      <w:r>
        <w:t>3</w:t>
      </w:r>
      <w:r>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B86B51" w:rsidRDefault="00B86B51" w:rsidP="00B86B51">
      <w:pPr>
        <w:pStyle w:val="KeywordDescriptions"/>
      </w:pPr>
      <w:r w:rsidRPr="00F51A5F">
        <w:t>The [Pin Mapping] keyword cannot be used with [External Circuit] in the same [Component] description.</w:t>
      </w:r>
    </w:p>
    <w:p w:rsidR="00B86B51" w:rsidRPr="00F51A5F" w:rsidRDefault="00B86B51" w:rsidP="00B86B51">
      <w:pPr>
        <w:pStyle w:val="KeywordDescriptions"/>
      </w:pPr>
      <w:r w:rsidRPr="00F51A5F">
        <w:t>Digital-to-Analog/Analog-to-Digital Conversions:</w:t>
      </w:r>
    </w:p>
    <w:p w:rsidR="00B86B51" w:rsidRPr="00F51A5F" w:rsidRDefault="00B86B51" w:rsidP="00B86B51">
      <w:pPr>
        <w:pStyle w:val="KeywordDescriptions"/>
      </w:pPr>
      <w:r w:rsidRPr="00F51A5F">
        <w:lastRenderedPageBreak/>
        <w:t xml:space="preserve">These subparameters define all digital-to-analog and analog-to-digital converters needed to properly connect digital signals with the analog ports of referenced external </w:t>
      </w:r>
      <w:r>
        <w:t xml:space="preserve">SPICE, IBIS-ISS, </w:t>
      </w:r>
      <w:r w:rsidRPr="00F51A5F">
        <w:t>Verilog-</w:t>
      </w:r>
      <w:proofErr w:type="gramStart"/>
      <w:r w:rsidRPr="00F51A5F">
        <w:t>A(</w:t>
      </w:r>
      <w:proofErr w:type="gramEnd"/>
      <w:r w:rsidRPr="00F51A5F">
        <w:t xml:space="preserve">MS) or VHDL-A(MS) models.  These subparameters must be used when [External Circuit] references a file written in the </w:t>
      </w:r>
      <w:r>
        <w:t xml:space="preserve">SPICE, IBIS-ISS, </w:t>
      </w:r>
      <w:r w:rsidRPr="00F51A5F">
        <w:t>Verilog-</w:t>
      </w:r>
      <w:proofErr w:type="gramStart"/>
      <w:r w:rsidRPr="00F51A5F">
        <w:t>A(</w:t>
      </w:r>
      <w:proofErr w:type="gramEnd"/>
      <w:r w:rsidRPr="00F51A5F">
        <w:t>MS) or VHDL-A(MS) language. They are not permitted with Verilog-AMS or VHDL-AMS external files.</w:t>
      </w:r>
    </w:p>
    <w:p w:rsidR="00B86B51" w:rsidRPr="00F51A5F" w:rsidRDefault="00B86B51" w:rsidP="00B86B51">
      <w:pPr>
        <w:pStyle w:val="KeywordDescriptions"/>
      </w:pPr>
      <w:r w:rsidRPr="00F51A5F">
        <w:t>D_to_A:</w:t>
      </w:r>
    </w:p>
    <w:p w:rsidR="00B86B51" w:rsidRPr="00F51A5F" w:rsidRDefault="00B86B51" w:rsidP="00B86B51">
      <w:pPr>
        <w:pStyle w:val="KeywordDescriptions"/>
      </w:pPr>
      <w:r w:rsidRPr="00F51A5F">
        <w:t>As assumed in [Model] and [External Model], some interface ports of [External Circuit</w:t>
      </w:r>
      <w:proofErr w:type="gramStart"/>
      <w:r w:rsidRPr="00F51A5F">
        <w:t>]s</w:t>
      </w:r>
      <w:proofErr w:type="gramEnd"/>
      <w:r w:rsidRPr="00F51A5F">
        <w:t xml:space="preserve"> expect digital input signals.  As </w:t>
      </w:r>
      <w:r>
        <w:t xml:space="preserve">SPICE, IBIS-ISS, </w:t>
      </w:r>
      <w:r w:rsidRPr="00F51A5F">
        <w:t>Verilog-</w:t>
      </w:r>
      <w:proofErr w:type="gramStart"/>
      <w:r w:rsidRPr="00F51A5F">
        <w:t>A(</w:t>
      </w:r>
      <w:proofErr w:type="gramEnd"/>
      <w:r w:rsidRPr="00F51A5F">
        <w:t xml:space="preserve">MS) or VHDL-A(MS) models understand only analog signals, some conversion from digital to analog format is required.  For example, input logical states such as </w:t>
      </w:r>
      <w:r>
        <w:t>“</w:t>
      </w:r>
      <w:r w:rsidRPr="00F51A5F">
        <w:t>0</w:t>
      </w:r>
      <w:r>
        <w:t>”</w:t>
      </w:r>
      <w:r w:rsidRPr="00F51A5F">
        <w:t xml:space="preserve"> or </w:t>
      </w:r>
      <w:r>
        <w:t>“</w:t>
      </w:r>
      <w:r w:rsidRPr="00F51A5F">
        <w:t>1</w:t>
      </w:r>
      <w:r>
        <w:t>”</w:t>
      </w:r>
      <w:r w:rsidRPr="00F51A5F">
        <w:t xml:space="preserve"> must be converted to actual input voltage stimuli, such as a voltage ramp, for SPICE simulation.</w:t>
      </w:r>
    </w:p>
    <w:p w:rsidR="00B86B51" w:rsidRPr="00F51A5F" w:rsidRDefault="00B86B51" w:rsidP="00B86B51">
      <w:pPr>
        <w:pStyle w:val="KeywordDescriptions"/>
      </w:pPr>
      <w:r w:rsidRPr="00F51A5F">
        <w:t xml:space="preserve">The D_to_A subparameter provides information for converting a digital stimulus, such as </w:t>
      </w:r>
      <w:r>
        <w:t>“</w:t>
      </w:r>
      <w:r w:rsidRPr="00F51A5F">
        <w:t>0</w:t>
      </w:r>
      <w:r>
        <w:t>”</w:t>
      </w:r>
      <w:r w:rsidRPr="00F51A5F">
        <w:t xml:space="preserve"> or </w:t>
      </w:r>
      <w:r>
        <w:t>“</w:t>
      </w:r>
      <w:r w:rsidRPr="00F51A5F">
        <w:t>1</w:t>
      </w:r>
      <w:r>
        <w:t>”</w:t>
      </w:r>
      <w:r w:rsidRPr="00F51A5F">
        <w:t xml:space="preserve">, into an analog voltage ramp (a digital </w:t>
      </w:r>
      <w:r>
        <w:t>“</w:t>
      </w:r>
      <w:r w:rsidRPr="00F51A5F">
        <w:t>X</w:t>
      </w:r>
      <w:r>
        <w:t>”</w:t>
      </w:r>
      <w:r w:rsidRPr="00F51A5F">
        <w:t xml:space="preserve"> input is ignored by D_to_A converters). Each digital port which carries data for conversion to analog format must have its own D_to_A declaration.</w:t>
      </w:r>
    </w:p>
    <w:p w:rsidR="00B86B51" w:rsidRPr="00F51A5F" w:rsidRDefault="00B86B51" w:rsidP="00B86B51">
      <w:pPr>
        <w:pStyle w:val="KeywordDescriptions"/>
      </w:pPr>
      <w:r w:rsidRPr="00F51A5F">
        <w:t>The D_to_A subparameter is followed by eight arguments:</w:t>
      </w:r>
    </w:p>
    <w:p w:rsidR="00B86B51" w:rsidRPr="00F51A5F" w:rsidRDefault="00B86B51" w:rsidP="00B86B51">
      <w:pPr>
        <w:pStyle w:val="ListContinue"/>
        <w:spacing w:after="80"/>
      </w:pPr>
      <w:r w:rsidRPr="00F51A5F">
        <w:t xml:space="preserve">d_port port1 port2 vlow vhigh trise tfall corner_name </w:t>
      </w:r>
    </w:p>
    <w:p w:rsidR="00B86B51" w:rsidRPr="00F51A5F" w:rsidRDefault="00B86B51" w:rsidP="00B86B51">
      <w:pPr>
        <w:pStyle w:val="KeywordDescriptions"/>
      </w:pPr>
      <w:r w:rsidRPr="00F51A5F">
        <w:t xml:space="preserve">The d_port entry holds the name of the digital port.  This entry may contain user-defined port names or the reserved port names D_drive, D_enable, and D_switch.  he port1 and port2 entries hold the </w:t>
      </w:r>
      <w:r>
        <w:t xml:space="preserve">SPICE, IBIS-ISS, </w:t>
      </w:r>
      <w:r w:rsidRPr="00F51A5F">
        <w:t>Verilog-A(MS) or VHDL-A(MS) analog input port names across which voltages are specified.  These entries contain user-defined port names.  One of these port entries must name a reference for the other port (for example, A_gnd).</w:t>
      </w:r>
    </w:p>
    <w:p w:rsidR="00B86B51" w:rsidRPr="00F51A5F" w:rsidRDefault="00B86B51" w:rsidP="00B86B51">
      <w:pPr>
        <w:pStyle w:val="KeywordDescriptions"/>
      </w:pPr>
      <w:r w:rsidRPr="00F51A5F">
        <w:t>Normally, port1 accepts an input signal and port2 is the reference for port1.  However, for an opposite polarity stimulus, port1 could be connected to a voltage reference and port2 could serve as the input.</w:t>
      </w:r>
    </w:p>
    <w:p w:rsidR="00B86B51" w:rsidRDefault="00B86B51" w:rsidP="00B86B51">
      <w:pPr>
        <w:pStyle w:val="KeywordDescriptions"/>
      </w:pPr>
      <w:r w:rsidRPr="00F51A5F">
        <w:t xml:space="preserve">The vlow and vhigh entries accept voltage values which correspond to fully-off and fully-on states, where the vhigh value must be greater than the vlow value.  For example, a 3.3 V ground-referenced buffer would list vlow as 0 V and vhigh as 3.3 V.  The trise and tfall entries are </w:t>
      </w:r>
      <w:proofErr w:type="gramStart"/>
      <w:r w:rsidRPr="00F51A5F">
        <w:t>times,</w:t>
      </w:r>
      <w:proofErr w:type="gramEnd"/>
      <w:r w:rsidRPr="00F51A5F">
        <w:t xml:space="preserve"> must be positive and define input ramp rise and fall times between 0 and 100 percent.</w:t>
      </w:r>
    </w:p>
    <w:p w:rsidR="00B86B51" w:rsidRPr="00F51A5F" w:rsidRDefault="00B86B51" w:rsidP="00B86B51">
      <w:pPr>
        <w:pStyle w:val="KeywordDescriptions"/>
      </w:pPr>
      <w:r>
        <w:t>Any or all of these entries may be defined by parameter names, which must be declared and initialized by one or more Converter_Parameters subparameter.</w:t>
      </w:r>
    </w:p>
    <w:p w:rsidR="00B86B51" w:rsidRDefault="00B86B51" w:rsidP="00B86B51">
      <w:pPr>
        <w:pStyle w:val="KeywordDescriptions"/>
      </w:pPr>
      <w:r w:rsidRPr="00F51A5F">
        <w:t>The corner_name entry holds the name of the external circuit corner being referenced, as listed under the Corner subparameter.</w:t>
      </w:r>
    </w:p>
    <w:p w:rsidR="00B86B51" w:rsidRPr="00F51A5F" w:rsidRDefault="00B86B51" w:rsidP="00B86B51">
      <w:pPr>
        <w:pStyle w:val="KeywordDescriptions"/>
      </w:pPr>
      <w:r w:rsidRPr="00F51A5F">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t>“</w:t>
      </w:r>
      <w:r w:rsidRPr="00F51A5F">
        <w:t>Typ</w:t>
      </w:r>
      <w:r>
        <w:t>”</w:t>
      </w:r>
      <w:r w:rsidRPr="00F51A5F">
        <w:t xml:space="preserve"> corner model, for each digital line to be converted. Additional D_to_A lines for other corners may be omitted.  In this case, the typical corner D_to_A entries will apply to all model corners and the </w:t>
      </w:r>
      <w:r>
        <w:t>“</w:t>
      </w:r>
      <w:r w:rsidRPr="00F51A5F">
        <w:t>Typ</w:t>
      </w:r>
      <w:r>
        <w:t>”</w:t>
      </w:r>
      <w:r w:rsidRPr="00F51A5F">
        <w:t xml:space="preserve"> corner_name entry may be omitted.</w:t>
      </w:r>
    </w:p>
    <w:p w:rsidR="00B86B51" w:rsidRPr="00F51A5F" w:rsidRDefault="00B86B51" w:rsidP="00B86B51">
      <w:pPr>
        <w:pStyle w:val="KeywordDescriptions"/>
      </w:pPr>
      <w:r w:rsidRPr="00F51A5F">
        <w:t>A_to_D:</w:t>
      </w:r>
    </w:p>
    <w:p w:rsidR="00B86B51" w:rsidRPr="00F51A5F" w:rsidRDefault="00B86B51" w:rsidP="00B86B51">
      <w:pPr>
        <w:pStyle w:val="KeywordDescriptions"/>
      </w:pPr>
      <w:r w:rsidRPr="00F51A5F">
        <w:t>The A_to_D subparameter is used to generate a digital state (</w:t>
      </w:r>
      <w:r>
        <w:t>“</w:t>
      </w:r>
      <w:r w:rsidRPr="00F51A5F">
        <w:t>0</w:t>
      </w:r>
      <w:r>
        <w:t>”</w:t>
      </w:r>
      <w:r w:rsidRPr="00F51A5F">
        <w:t xml:space="preserve">, </w:t>
      </w:r>
      <w:r>
        <w:t>“</w:t>
      </w:r>
      <w:r w:rsidRPr="00F51A5F">
        <w:t>1</w:t>
      </w:r>
      <w:r>
        <w:t>”</w:t>
      </w:r>
      <w:r w:rsidRPr="00F51A5F">
        <w:t xml:space="preserve">, or </w:t>
      </w:r>
      <w:r>
        <w:t>“</w:t>
      </w:r>
      <w:r w:rsidRPr="00F51A5F">
        <w:t>X</w:t>
      </w:r>
      <w:r>
        <w:t>”</w:t>
      </w:r>
      <w:r w:rsidRPr="00F51A5F">
        <w:t xml:space="preserve">) based on analog voltages from the </w:t>
      </w:r>
      <w:r>
        <w:t xml:space="preserve">SPICE, IBIS-ISS, </w:t>
      </w:r>
      <w:r w:rsidRPr="00F51A5F">
        <w:t xml:space="preserve">Verilog-A(MS) or VHDL-A(MS) model or from the pad/pin.  </w:t>
      </w:r>
      <w:r w:rsidRPr="00F51A5F">
        <w:lastRenderedPageBreak/>
        <w:t xml:space="preserve">This allows an analog signal from the external </w:t>
      </w:r>
      <w:r>
        <w:t xml:space="preserve">SPICE, IBIS-ISS, </w:t>
      </w:r>
      <w:r w:rsidRPr="00F51A5F">
        <w:t>Verilog-</w:t>
      </w:r>
      <w:proofErr w:type="gramStart"/>
      <w:r w:rsidRPr="00F51A5F">
        <w:t>A(</w:t>
      </w:r>
      <w:proofErr w:type="gramEnd"/>
      <w:r w:rsidRPr="00F51A5F">
        <w:t>MS) or VHDL-A(MS) circuit to be read as a digital signal by the simulation tool.</w:t>
      </w:r>
    </w:p>
    <w:p w:rsidR="00B86B51" w:rsidRPr="00F51A5F" w:rsidRDefault="00B86B51" w:rsidP="00B86B51">
      <w:pPr>
        <w:pStyle w:val="KeywordDescriptions"/>
      </w:pPr>
      <w:r w:rsidRPr="00F51A5F">
        <w:t>The A_to_D subparameter is followed by six arguments:</w:t>
      </w:r>
    </w:p>
    <w:p w:rsidR="00B86B51" w:rsidRPr="005F1462" w:rsidRDefault="00B86B51" w:rsidP="00B86B51">
      <w:pPr>
        <w:pStyle w:val="ListContinue"/>
        <w:spacing w:after="80"/>
        <w:rPr>
          <w:lang w:val="fr-FR"/>
        </w:rPr>
      </w:pPr>
      <w:r w:rsidRPr="005F1462">
        <w:rPr>
          <w:lang w:val="fr-FR"/>
        </w:rPr>
        <w:t xml:space="preserve">d_port port1 port2 vlow vhigh corner_name </w:t>
      </w:r>
    </w:p>
    <w:p w:rsidR="00B86B51" w:rsidRPr="00F51A5F" w:rsidRDefault="00B86B51" w:rsidP="00B86B51">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B86B51" w:rsidRDefault="00B86B51" w:rsidP="00B86B51">
      <w:pPr>
        <w:pStyle w:val="KeywordDescriptions"/>
      </w:pPr>
      <w:r w:rsidRPr="00F51A5F">
        <w:t xml:space="preserve">The vlow and vhigh entries list the low and high analog threshold voltage values.  The reported digital state on D_receive will be </w:t>
      </w:r>
      <w:r>
        <w:t>“</w:t>
      </w:r>
      <w:r w:rsidRPr="00F51A5F">
        <w:t>0</w:t>
      </w:r>
      <w:r>
        <w:t>”</w:t>
      </w:r>
      <w:r w:rsidRPr="00F51A5F">
        <w:t xml:space="preserve"> if the measured voltage is lower than the vlow value, </w:t>
      </w:r>
      <w:r>
        <w:t>“</w:t>
      </w:r>
      <w:r w:rsidRPr="00F51A5F">
        <w:t>1</w:t>
      </w:r>
      <w:r>
        <w:t>”</w:t>
      </w:r>
      <w:r w:rsidRPr="00F51A5F">
        <w:t xml:space="preserve"> if above the vhigh value, and </w:t>
      </w:r>
      <w:r>
        <w:t>“</w:t>
      </w:r>
      <w:r w:rsidRPr="00F51A5F">
        <w:t>X</w:t>
      </w:r>
      <w:r>
        <w:t>”</w:t>
      </w:r>
      <w:r w:rsidRPr="00F51A5F">
        <w:t xml:space="preserve"> otherwise.</w:t>
      </w:r>
    </w:p>
    <w:p w:rsidR="00B86B51" w:rsidRPr="00F51A5F" w:rsidRDefault="00B86B51" w:rsidP="00B86B51">
      <w:pPr>
        <w:pStyle w:val="KeywordDescriptions"/>
      </w:pPr>
      <w:r>
        <w:t>Any or all of these entries may be defined by parameter names, which must be declared and initialized by one or more Converter_Parameters subparameter.</w:t>
      </w:r>
    </w:p>
    <w:p w:rsidR="00B86B51" w:rsidRPr="00F51A5F" w:rsidRDefault="00B86B51" w:rsidP="00B86B51">
      <w:pPr>
        <w:pStyle w:val="KeywordDescriptions"/>
      </w:pPr>
      <w:r w:rsidRPr="00F51A5F">
        <w:t>The corner_name entry holds the name of the external model corner being referenced, as listed under the Corner subparameter.</w:t>
      </w:r>
    </w:p>
    <w:p w:rsidR="00B86B51" w:rsidRPr="00F51A5F" w:rsidRDefault="00B86B51" w:rsidP="00B86B51">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t xml:space="preserve">ique port names.  For example, </w:t>
      </w:r>
      <w:r w:rsidRPr="00F51A5F">
        <w:t>a user may wish to create additional A_to_D converters for individual analog signals to monitor common mode behaviors on differential buffers.</w:t>
      </w:r>
    </w:p>
    <w:p w:rsidR="00B86B51" w:rsidRDefault="00B86B51" w:rsidP="00B86B51">
      <w:pPr>
        <w:pStyle w:val="KeywordDescriptions"/>
      </w:pPr>
      <w:r w:rsidRPr="00F51A5F">
        <w:t xml:space="preserve">At least one A_to_D line must be supplied corresponding to the </w:t>
      </w:r>
      <w:r>
        <w:t>“</w:t>
      </w:r>
      <w:r w:rsidRPr="00F51A5F">
        <w:t>Typ</w:t>
      </w:r>
      <w:r>
        <w:t>”</w:t>
      </w:r>
      <w:r w:rsidRPr="00F51A5F">
        <w:t xml:space="preserve"> corner model.  Other A_to_D lines for other corners may be omitted.  In this case, the typical corner D_to_A entries will apply to all model corners.</w:t>
      </w:r>
    </w:p>
    <w:p w:rsidR="00B86B51" w:rsidRPr="00F51A5F" w:rsidRDefault="00B86B51" w:rsidP="00B86B51">
      <w:pPr>
        <w:pStyle w:val="KeywordDescriptions"/>
      </w:pPr>
      <w:r w:rsidRPr="00F51A5F">
        <w:t xml:space="preserve">IMPORTANT: measurements for receivers in IBIS may be conducted at the die pads or the pins.  In such cases, the electrical input model data comprises a </w:t>
      </w:r>
      <w:r>
        <w:t>“</w:t>
      </w:r>
      <w:r w:rsidRPr="00F51A5F">
        <w:t>load</w:t>
      </w:r>
      <w:r>
        <w:t>”</w:t>
      </w:r>
      <w:r w:rsidRPr="00F51A5F">
        <w:t xml:space="preserve"> which affects the waveform seen.  However, for [External Circuit</w:t>
      </w:r>
      <w:proofErr w:type="gramStart"/>
      <w:r w:rsidRPr="00F51A5F">
        <w:t>]s</w:t>
      </w:r>
      <w:proofErr w:type="gramEnd"/>
      <w:r w:rsidRPr="00F51A5F">
        <w:t xml:space="preserve">,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t>“</w:t>
      </w:r>
      <w:r w:rsidRPr="00F51A5F">
        <w:t>in parallel</w:t>
      </w:r>
      <w:r>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t>“</w:t>
      </w:r>
      <w:r w:rsidRPr="00F51A5F">
        <w:t>in series</w:t>
      </w:r>
      <w:r>
        <w:t>”</w:t>
      </w:r>
      <w:r w:rsidRPr="00F51A5F">
        <w:t xml:space="preserve"> with the receiver model.  The vhigh and vlow parameters should be adjusted appropriate to the measurement point of interest.</w:t>
      </w:r>
    </w:p>
    <w:p w:rsidR="00B86B51" w:rsidRPr="00F51A5F" w:rsidRDefault="00B86B51" w:rsidP="00B86B51">
      <w:pPr>
        <w:pStyle w:val="KeywordDescriptions"/>
      </w:pPr>
      <w:r w:rsidRPr="00F51A5F">
        <w:t xml:space="preserve">Note that, while the port assignments and </w:t>
      </w:r>
      <w:r>
        <w:t xml:space="preserve">SPICE, IBIS-ISS, </w:t>
      </w:r>
      <w:r w:rsidRPr="00F51A5F">
        <w:t>Verilog-</w:t>
      </w:r>
      <w:proofErr w:type="gramStart"/>
      <w:r w:rsidRPr="00F51A5F">
        <w:t>A(</w:t>
      </w:r>
      <w:proofErr w:type="gramEnd"/>
      <w:r w:rsidRPr="00F51A5F">
        <w:t xml:space="preserve">MS) or VHDL-A(MS) model data must be provided by the user, the D_to_A and A_to_D converters will be provided automatically by the tool.  There is no need for the user to develop external </w:t>
      </w:r>
      <w:r>
        <w:t xml:space="preserve">SPICE, IBIS-ISS, </w:t>
      </w:r>
      <w:r w:rsidRPr="00F51A5F">
        <w:t>Verilog-</w:t>
      </w:r>
      <w:proofErr w:type="gramStart"/>
      <w:r w:rsidRPr="00F51A5F">
        <w:t>A(</w:t>
      </w:r>
      <w:proofErr w:type="gramEnd"/>
      <w:r w:rsidRPr="00F51A5F">
        <w:t>MS) or VHDL-A(MS) code specifically for these functions.</w:t>
      </w:r>
    </w:p>
    <w:p w:rsidR="00B86B51" w:rsidRPr="00F51A5F" w:rsidRDefault="00B86B51" w:rsidP="00B86B51">
      <w:pPr>
        <w:pStyle w:val="KeywordDescriptions"/>
      </w:pPr>
      <w:r w:rsidRPr="00F51A5F">
        <w:t>The [Diff Pin] keyword is NOT required for true differential [External Circuit] descriptions.</w:t>
      </w:r>
    </w:p>
    <w:p w:rsidR="00B86B51" w:rsidRPr="00F51A5F" w:rsidRDefault="00B86B51" w:rsidP="00B86B51">
      <w:pPr>
        <w:pStyle w:val="KeywordDescriptions"/>
      </w:pPr>
      <w:r w:rsidRPr="00F51A5F">
        <w:t>Pseudo-differential buffers are not supported under [External Circuit].  Use the existing [Model] and [External Model] keywords to describe these structures.</w:t>
      </w:r>
    </w:p>
    <w:p w:rsidR="00B86B51" w:rsidRPr="00F51A5F" w:rsidRDefault="00B86B51" w:rsidP="00B86B51">
      <w:pPr>
        <w:pStyle w:val="KeywordDescriptions"/>
      </w:pPr>
      <w:r w:rsidRPr="00F51A5F">
        <w:lastRenderedPageBreak/>
        <w:t>Note that the EDA tool is responsible for determining the specific measurement points for reporting timing and signal quality for [External Circuit</w:t>
      </w:r>
      <w:proofErr w:type="gramStart"/>
      <w:r w:rsidRPr="00F51A5F">
        <w:t>]s</w:t>
      </w:r>
      <w:proofErr w:type="gramEnd"/>
      <w:r w:rsidRPr="00F51A5F">
        <w:t xml:space="preserve">.  </w:t>
      </w:r>
    </w:p>
    <w:p w:rsidR="00B86B51" w:rsidRPr="00B8208C" w:rsidRDefault="00B86B51" w:rsidP="00B86B51">
      <w:pPr>
        <w:pStyle w:val="KeywordDescriptions"/>
      </w:pPr>
      <w:r w:rsidRPr="00B8208C">
        <w:t>In all other respects, [External Circuit] behaves exactly as [External Model].</w:t>
      </w:r>
    </w:p>
    <w:p w:rsidR="00B86B51" w:rsidRPr="00B8208C" w:rsidRDefault="00B86B51" w:rsidP="00B86B51">
      <w:pPr>
        <w:pStyle w:val="KeywordDescriptions"/>
        <w:rPr>
          <w:i/>
        </w:rPr>
      </w:pPr>
      <w:r w:rsidRPr="00B8208C">
        <w:rPr>
          <w:i/>
        </w:rPr>
        <w:t>Examples:</w:t>
      </w:r>
    </w:p>
    <w:p w:rsidR="00B86B51" w:rsidRPr="005F36B3" w:rsidRDefault="00B86B51" w:rsidP="00B86B51">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Model B as an</w:t>
      </w:r>
      <w:r>
        <w:rPr>
          <w:rFonts w:ascii="Times New Roman" w:hAnsi="Times New Roman" w:cs="Times New Roman"/>
          <w:sz w:val="24"/>
          <w:szCs w:val="24"/>
        </w:rPr>
        <w:t xml:space="preserve"> </w:t>
      </w:r>
      <w:r w:rsidRPr="005F36B3">
        <w:rPr>
          <w:rFonts w:ascii="Times New Roman" w:hAnsi="Times New Roman" w:cs="Times New Roman"/>
          <w:sz w:val="24"/>
          <w:szCs w:val="24"/>
        </w:rPr>
        <w:t>[External Circuit] using SPICE:</w:t>
      </w:r>
    </w:p>
    <w:p w:rsidR="00B86B51" w:rsidRPr="00F51A5F" w:rsidRDefault="00B86B51" w:rsidP="00B86B51">
      <w:pPr>
        <w:pStyle w:val="Exampletext"/>
      </w:pPr>
      <w:r w:rsidRPr="00F51A5F">
        <w:t>[External Circuit] BUFF-SPICE</w:t>
      </w:r>
    </w:p>
    <w:p w:rsidR="00B86B51" w:rsidRPr="00F51A5F" w:rsidRDefault="00B86B51" w:rsidP="00B86B51">
      <w:pPr>
        <w:pStyle w:val="Exampletext"/>
      </w:pPr>
      <w:r w:rsidRPr="00F51A5F">
        <w:t>Language SPICE</w:t>
      </w:r>
    </w:p>
    <w:p w:rsidR="00B86B51" w:rsidRPr="00F51A5F" w:rsidRDefault="00B86B51" w:rsidP="00B86B51">
      <w:pPr>
        <w:pStyle w:val="Exampletext"/>
      </w:pPr>
      <w:r w:rsidRPr="00F51A5F">
        <w:t>|</w:t>
      </w:r>
    </w:p>
    <w:p w:rsidR="00B86B51" w:rsidRPr="00F51A5F" w:rsidRDefault="00B86B51" w:rsidP="00B86B51">
      <w:pPr>
        <w:pStyle w:val="Exampletext"/>
      </w:pPr>
      <w:r w:rsidRPr="00F51A5F">
        <w:t>| Corner corner_name file_name       circuit_name (.subckt name)</w:t>
      </w:r>
    </w:p>
    <w:p w:rsidR="00B86B51" w:rsidRPr="00F51A5F" w:rsidRDefault="00B86B51" w:rsidP="00B86B51">
      <w:pPr>
        <w:pStyle w:val="Exampletext"/>
      </w:pPr>
      <w:r w:rsidRPr="00F51A5F">
        <w:t>Corner    Typ         buffer_</w:t>
      </w:r>
      <w:proofErr w:type="gramStart"/>
      <w:r w:rsidRPr="00F51A5F">
        <w:t>typ.spi  bufferb</w:t>
      </w:r>
      <w:proofErr w:type="gramEnd"/>
      <w:r w:rsidRPr="00F51A5F">
        <w:t>_io_typ</w:t>
      </w:r>
    </w:p>
    <w:p w:rsidR="00B86B51" w:rsidRPr="00F51A5F" w:rsidRDefault="00B86B51" w:rsidP="00B86B51">
      <w:pPr>
        <w:pStyle w:val="Exampletext"/>
      </w:pPr>
      <w:r w:rsidRPr="00F51A5F">
        <w:t>Corner    Min         buffer_</w:t>
      </w:r>
      <w:proofErr w:type="gramStart"/>
      <w:r w:rsidRPr="00F51A5F">
        <w:t>min.spi  bufferb</w:t>
      </w:r>
      <w:proofErr w:type="gramEnd"/>
      <w:r w:rsidRPr="00F51A5F">
        <w:t>_io_min</w:t>
      </w:r>
    </w:p>
    <w:p w:rsidR="00B86B51" w:rsidRPr="00F51A5F" w:rsidRDefault="00B86B51" w:rsidP="00B86B51">
      <w:pPr>
        <w:pStyle w:val="Exampletext"/>
      </w:pPr>
      <w:r w:rsidRPr="00F51A5F">
        <w:t>Corner    Max         buffer_</w:t>
      </w:r>
      <w:proofErr w:type="gramStart"/>
      <w:r w:rsidRPr="00F51A5F">
        <w:t>max.spi  bufferb</w:t>
      </w:r>
      <w:proofErr w:type="gramEnd"/>
      <w:r w:rsidRPr="00F51A5F">
        <w:t>_io_max</w:t>
      </w:r>
    </w:p>
    <w:p w:rsidR="00B86B51" w:rsidRPr="00F51A5F" w:rsidRDefault="00B86B51" w:rsidP="00B86B51">
      <w:pPr>
        <w:pStyle w:val="Exampletext"/>
      </w:pPr>
      <w:r w:rsidRPr="00F51A5F">
        <w:t>|</w:t>
      </w:r>
    </w:p>
    <w:p w:rsidR="00B86B51" w:rsidRPr="00F51A5F" w:rsidRDefault="00B86B51" w:rsidP="00B86B51">
      <w:pPr>
        <w:pStyle w:val="Exampletext"/>
      </w:pPr>
      <w:r w:rsidRPr="00F51A5F">
        <w:t>| Parameters - Not supported in SPICE</w:t>
      </w:r>
    </w:p>
    <w:p w:rsidR="00B86B51" w:rsidRDefault="00B86B51" w:rsidP="00B86B51">
      <w:pPr>
        <w:pStyle w:val="Exampletext"/>
      </w:pPr>
      <w:r w:rsidRPr="00F51A5F">
        <w:t>|</w:t>
      </w:r>
    </w:p>
    <w:p w:rsidR="00B86B51" w:rsidRPr="00F51A5F" w:rsidRDefault="00B86B51" w:rsidP="00B86B51">
      <w:pPr>
        <w:pStyle w:val="Exampletext"/>
      </w:pPr>
      <w:r w:rsidRPr="00F51A5F">
        <w:t>| Ports List of port names (in same order as in SPICE)</w:t>
      </w:r>
    </w:p>
    <w:p w:rsidR="00B86B51" w:rsidRPr="00F51A5F" w:rsidRDefault="00B86B51" w:rsidP="00B86B51">
      <w:pPr>
        <w:pStyle w:val="Exampletext"/>
      </w:pPr>
      <w:r w:rsidRPr="00F51A5F">
        <w:t>Ports A_signal int_in int_en int_out A_control</w:t>
      </w:r>
    </w:p>
    <w:p w:rsidR="00B86B51" w:rsidRPr="00F51A5F" w:rsidRDefault="00B86B51" w:rsidP="00B86B51">
      <w:pPr>
        <w:pStyle w:val="Exampletext"/>
      </w:pPr>
      <w:r w:rsidRPr="00F51A5F">
        <w:t>Ports A_puref A_pdref A_pcref A_gcref</w:t>
      </w:r>
    </w:p>
    <w:p w:rsidR="00B86B51" w:rsidRPr="00F51A5F" w:rsidRDefault="00B86B51" w:rsidP="00B86B51">
      <w:pPr>
        <w:pStyle w:val="Exampletext"/>
      </w:pPr>
      <w:r w:rsidRPr="00F51A5F">
        <w:t>|</w:t>
      </w:r>
    </w:p>
    <w:p w:rsidR="00B86B51" w:rsidRPr="00F51A5F" w:rsidRDefault="00B86B51" w:rsidP="00B86B51">
      <w:pPr>
        <w:pStyle w:val="Exampletext"/>
      </w:pPr>
      <w:r w:rsidRPr="00F51A5F">
        <w:t xml:space="preserve">| D_to_A d_port   port1  </w:t>
      </w:r>
      <w:r>
        <w:t xml:space="preserve"> </w:t>
      </w:r>
      <w:r w:rsidRPr="00F51A5F">
        <w:t xml:space="preserve">port2   vlow vhigh trise tfall corner_name </w:t>
      </w:r>
    </w:p>
    <w:p w:rsidR="00B86B51" w:rsidRPr="00F51A5F" w:rsidRDefault="00B86B51" w:rsidP="00B86B51">
      <w:pPr>
        <w:pStyle w:val="Exampletext"/>
      </w:pPr>
      <w:r w:rsidRPr="00F51A5F">
        <w:t>D_to_A   D_</w:t>
      </w:r>
      <w:proofErr w:type="gramStart"/>
      <w:r w:rsidRPr="00F51A5F">
        <w:t>drive  int</w:t>
      </w:r>
      <w:proofErr w:type="gramEnd"/>
      <w:r w:rsidRPr="00F51A5F">
        <w:t>_in  my_gcref 0.0  3.3   0.5n  0.3n  Typ</w:t>
      </w:r>
    </w:p>
    <w:p w:rsidR="00B86B51" w:rsidRPr="00F51A5F" w:rsidRDefault="00B86B51" w:rsidP="00B86B51">
      <w:pPr>
        <w:pStyle w:val="Exampletext"/>
      </w:pPr>
      <w:r w:rsidRPr="00F51A5F">
        <w:t>D_to_A   D_</w:t>
      </w:r>
      <w:proofErr w:type="gramStart"/>
      <w:r w:rsidRPr="00F51A5F">
        <w:t>drive  int</w:t>
      </w:r>
      <w:proofErr w:type="gramEnd"/>
      <w:r w:rsidRPr="00F51A5F">
        <w:t>_in  my_gcref 0.0  3.0   0.6n  0.3n  Min</w:t>
      </w:r>
    </w:p>
    <w:p w:rsidR="00B86B51" w:rsidRPr="00F51A5F" w:rsidRDefault="00B86B51" w:rsidP="00B86B51">
      <w:pPr>
        <w:pStyle w:val="Exampletext"/>
      </w:pPr>
      <w:r w:rsidRPr="00F51A5F">
        <w:t>D_to_A   D_</w:t>
      </w:r>
      <w:proofErr w:type="gramStart"/>
      <w:r w:rsidRPr="00F51A5F">
        <w:t>drive  int</w:t>
      </w:r>
      <w:proofErr w:type="gramEnd"/>
      <w:r w:rsidRPr="00F51A5F">
        <w:t>_in  my_gcref 0.0  3.6   0.4n  0.3n  Max</w:t>
      </w:r>
    </w:p>
    <w:p w:rsidR="00B86B51" w:rsidRPr="00F51A5F" w:rsidRDefault="00B86B51" w:rsidP="00B86B51">
      <w:pPr>
        <w:pStyle w:val="Exampletext"/>
      </w:pPr>
      <w:r w:rsidRPr="00F51A5F">
        <w:t>D_to_A   D_enable int_</w:t>
      </w:r>
      <w:proofErr w:type="gramStart"/>
      <w:r w:rsidRPr="00F51A5F">
        <w:t>en  my</w:t>
      </w:r>
      <w:proofErr w:type="gramEnd"/>
      <w:r w:rsidRPr="00F51A5F">
        <w:t>_gnd   0.0  3.3   0.5n  0.3n  Typ</w:t>
      </w:r>
    </w:p>
    <w:p w:rsidR="00B86B51" w:rsidRPr="00F51A5F" w:rsidRDefault="00B86B51" w:rsidP="00B86B51">
      <w:pPr>
        <w:pStyle w:val="Exampletext"/>
      </w:pPr>
      <w:r w:rsidRPr="00F51A5F">
        <w:t>D_to_A   D_enable int_</w:t>
      </w:r>
      <w:proofErr w:type="gramStart"/>
      <w:r w:rsidRPr="00F51A5F">
        <w:t>en  my</w:t>
      </w:r>
      <w:proofErr w:type="gramEnd"/>
      <w:r w:rsidRPr="00F51A5F">
        <w:t>_gnd   0.0  3.0   0.6n  0.3n  Min</w:t>
      </w:r>
    </w:p>
    <w:p w:rsidR="00B86B51" w:rsidRPr="00F51A5F" w:rsidRDefault="00B86B51" w:rsidP="00B86B51">
      <w:pPr>
        <w:pStyle w:val="Exampletext"/>
      </w:pPr>
      <w:r w:rsidRPr="00F51A5F">
        <w:t>D_to_A   D_enable int_</w:t>
      </w:r>
      <w:proofErr w:type="gramStart"/>
      <w:r w:rsidRPr="00F51A5F">
        <w:t>en  my</w:t>
      </w:r>
      <w:proofErr w:type="gramEnd"/>
      <w:r w:rsidRPr="00F51A5F">
        <w:t>_gnd   0.0  3.6   0.4n  0.3n  Max</w:t>
      </w:r>
    </w:p>
    <w:p w:rsidR="00B86B51" w:rsidRPr="00F51A5F" w:rsidRDefault="00B86B51" w:rsidP="00B86B51">
      <w:pPr>
        <w:pStyle w:val="Exampletext"/>
      </w:pPr>
      <w:r w:rsidRPr="00F51A5F">
        <w:t>|</w:t>
      </w:r>
    </w:p>
    <w:p w:rsidR="00B86B51" w:rsidRPr="00F51A5F" w:rsidRDefault="00B86B51" w:rsidP="00B86B51">
      <w:pPr>
        <w:pStyle w:val="Exampletext"/>
      </w:pPr>
      <w:r w:rsidRPr="00F51A5F">
        <w:t>| A_to_D d_port     port1    port2     vlow vhigh corner_name</w:t>
      </w:r>
    </w:p>
    <w:p w:rsidR="00B86B51" w:rsidRPr="00F51A5F" w:rsidRDefault="00B86B51" w:rsidP="00B86B51">
      <w:pPr>
        <w:pStyle w:val="Exampletext"/>
      </w:pPr>
      <w:r w:rsidRPr="00F51A5F">
        <w:t>A_to_D    D_</w:t>
      </w:r>
      <w:proofErr w:type="gramStart"/>
      <w:r w:rsidRPr="00F51A5F">
        <w:t>receive  int</w:t>
      </w:r>
      <w:proofErr w:type="gramEnd"/>
      <w:r w:rsidRPr="00F51A5F">
        <w:t xml:space="preserve">_out  my_gcref  0.8  2.0   Typ </w:t>
      </w:r>
    </w:p>
    <w:p w:rsidR="00B86B51" w:rsidRPr="00F51A5F" w:rsidRDefault="00B86B51" w:rsidP="00B86B51">
      <w:pPr>
        <w:pStyle w:val="Exampletext"/>
      </w:pPr>
      <w:r w:rsidRPr="00F51A5F">
        <w:t>A_to_D    D_</w:t>
      </w:r>
      <w:proofErr w:type="gramStart"/>
      <w:r w:rsidRPr="00F51A5F">
        <w:t>receive  int</w:t>
      </w:r>
      <w:proofErr w:type="gramEnd"/>
      <w:r w:rsidRPr="00F51A5F">
        <w:t>_out  my_gcref  0.8  2.0   Min</w:t>
      </w:r>
    </w:p>
    <w:p w:rsidR="00B86B51" w:rsidRPr="00F51A5F" w:rsidRDefault="00B86B51" w:rsidP="00B86B51">
      <w:pPr>
        <w:pStyle w:val="Exampletext"/>
      </w:pPr>
      <w:r w:rsidRPr="00F51A5F">
        <w:t>A_to_D    D_</w:t>
      </w:r>
      <w:proofErr w:type="gramStart"/>
      <w:r w:rsidRPr="00F51A5F">
        <w:t>receive  int</w:t>
      </w:r>
      <w:proofErr w:type="gramEnd"/>
      <w:r w:rsidRPr="00F51A5F">
        <w:t>_out  my_gcref  0.8  2.0   Max</w:t>
      </w:r>
    </w:p>
    <w:p w:rsidR="00B86B51" w:rsidRPr="00F51A5F" w:rsidRDefault="00B86B51" w:rsidP="00B86B51">
      <w:pPr>
        <w:pStyle w:val="Exampletext"/>
      </w:pPr>
      <w:r w:rsidRPr="00F51A5F">
        <w:t>|</w:t>
      </w:r>
    </w:p>
    <w:p w:rsidR="00B86B51" w:rsidRPr="00F51A5F" w:rsidRDefault="00B86B51" w:rsidP="00B86B51">
      <w:pPr>
        <w:pStyle w:val="Exampletext"/>
      </w:pPr>
      <w:r w:rsidRPr="00F51A5F">
        <w:t>| Note, the A_signal port might also be used and int_out not defined in</w:t>
      </w:r>
    </w:p>
    <w:p w:rsidR="00B86B51" w:rsidRPr="00F51A5F" w:rsidRDefault="00B86B51" w:rsidP="00B86B51">
      <w:pPr>
        <w:pStyle w:val="Exampletext"/>
      </w:pPr>
      <w:r w:rsidRPr="00F51A5F">
        <w:t xml:space="preserve">| </w:t>
      </w:r>
      <w:proofErr w:type="gramStart"/>
      <w:r w:rsidRPr="00F51A5F">
        <w:t>a</w:t>
      </w:r>
      <w:proofErr w:type="gramEnd"/>
      <w:r w:rsidRPr="00F51A5F">
        <w:t xml:space="preserve"> modified .subckt.</w:t>
      </w:r>
    </w:p>
    <w:p w:rsidR="00B86B51" w:rsidRPr="00F51A5F" w:rsidRDefault="00B86B51" w:rsidP="00B86B51">
      <w:pPr>
        <w:pStyle w:val="Exampletext"/>
      </w:pPr>
      <w:r w:rsidRPr="00F51A5F">
        <w:t>|</w:t>
      </w:r>
    </w:p>
    <w:p w:rsidR="00B86B51" w:rsidRPr="00F51A5F" w:rsidRDefault="00B86B51" w:rsidP="00B86B51">
      <w:pPr>
        <w:pStyle w:val="Exampletext"/>
      </w:pPr>
      <w:r w:rsidRPr="00F51A5F">
        <w:t>[End External Circuit]</w:t>
      </w:r>
    </w:p>
    <w:p w:rsidR="00B86B51" w:rsidRPr="00B8208C" w:rsidRDefault="00B86B51" w:rsidP="00B86B51">
      <w:pPr>
        <w:pStyle w:val="KeywordDescriptions"/>
        <w:rPr>
          <w:i/>
        </w:rPr>
      </w:pPr>
    </w:p>
    <w:p w:rsidR="00B86B51" w:rsidRPr="005F36B3" w:rsidRDefault="00B86B51" w:rsidP="00B86B51">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p>
    <w:p w:rsidR="00B86B51" w:rsidRDefault="00B86B51" w:rsidP="00B86B51">
      <w:pPr>
        <w:pStyle w:val="Exampletext"/>
        <w:contextualSpacing/>
      </w:pPr>
      <w:r>
        <w:t>[External Circuit] BUFF-ISS</w:t>
      </w:r>
    </w:p>
    <w:p w:rsidR="00B86B51" w:rsidRDefault="00B86B51" w:rsidP="00B86B51">
      <w:pPr>
        <w:pStyle w:val="Exampletext"/>
        <w:contextualSpacing/>
      </w:pPr>
      <w:r>
        <w:t>Language IBIS-ISS</w:t>
      </w:r>
    </w:p>
    <w:p w:rsidR="00B86B51" w:rsidRDefault="00B86B51" w:rsidP="00B86B51">
      <w:pPr>
        <w:pStyle w:val="Exampletext"/>
        <w:contextualSpacing/>
      </w:pPr>
      <w:r>
        <w:t>|</w:t>
      </w:r>
    </w:p>
    <w:p w:rsidR="00B86B51" w:rsidRDefault="00B86B51" w:rsidP="00B86B51">
      <w:pPr>
        <w:pStyle w:val="Exampletext"/>
        <w:contextualSpacing/>
      </w:pPr>
      <w:r>
        <w:t>| Corner corner_name file_name       circuit_name (.subckt name)</w:t>
      </w:r>
    </w:p>
    <w:p w:rsidR="00B86B51" w:rsidRDefault="00B86B51" w:rsidP="00B86B51">
      <w:pPr>
        <w:pStyle w:val="Exampletext"/>
        <w:contextualSpacing/>
      </w:pPr>
      <w:r>
        <w:t>Corner    Typ         buffer_</w:t>
      </w:r>
      <w:proofErr w:type="gramStart"/>
      <w:r>
        <w:t>typ.spi  bufferb</w:t>
      </w:r>
      <w:proofErr w:type="gramEnd"/>
      <w:r>
        <w:t>_io_typ</w:t>
      </w:r>
    </w:p>
    <w:p w:rsidR="00B86B51" w:rsidRDefault="00B86B51" w:rsidP="00B86B51">
      <w:pPr>
        <w:pStyle w:val="Exampletext"/>
        <w:contextualSpacing/>
      </w:pPr>
      <w:r>
        <w:t>Corner    Min         buffer_</w:t>
      </w:r>
      <w:proofErr w:type="gramStart"/>
      <w:r>
        <w:t>min.spi  bufferb</w:t>
      </w:r>
      <w:proofErr w:type="gramEnd"/>
      <w:r>
        <w:t>_io_min</w:t>
      </w:r>
    </w:p>
    <w:p w:rsidR="00B86B51" w:rsidRDefault="00B86B51" w:rsidP="00B86B51">
      <w:pPr>
        <w:pStyle w:val="Exampletext"/>
        <w:contextualSpacing/>
      </w:pPr>
      <w:r>
        <w:t>Corner    Max         buffer_</w:t>
      </w:r>
      <w:proofErr w:type="gramStart"/>
      <w:r>
        <w:t>max.spi  bufferb</w:t>
      </w:r>
      <w:proofErr w:type="gramEnd"/>
      <w:r>
        <w:t>_io_max</w:t>
      </w:r>
    </w:p>
    <w:p w:rsidR="00B86B51" w:rsidRDefault="00B86B51" w:rsidP="00B86B51">
      <w:pPr>
        <w:pStyle w:val="Exampletext"/>
        <w:contextualSpacing/>
      </w:pPr>
      <w:r>
        <w:t>|</w:t>
      </w:r>
    </w:p>
    <w:p w:rsidR="00B86B51" w:rsidRDefault="00B86B51" w:rsidP="00B86B51">
      <w:pPr>
        <w:pStyle w:val="Exampletext"/>
        <w:contextualSpacing/>
      </w:pPr>
      <w:r>
        <w:t>| List of parameters</w:t>
      </w:r>
    </w:p>
    <w:p w:rsidR="00B86B51" w:rsidRDefault="00B86B51" w:rsidP="00B86B51">
      <w:pPr>
        <w:pStyle w:val="Exampletext"/>
        <w:contextualSpacing/>
      </w:pPr>
      <w:proofErr w:type="gramStart"/>
      <w:r>
        <w:t>Parameters  sp</w:t>
      </w:r>
      <w:proofErr w:type="gramEnd"/>
      <w:r>
        <w:t>_file_name = thisfile.ibs(TreeRootName(TstoneFile)) "MySparameterFile.s4p"</w:t>
      </w:r>
    </w:p>
    <w:p w:rsidR="00B86B51" w:rsidRDefault="00B86B51" w:rsidP="00B86B51">
      <w:pPr>
        <w:pStyle w:val="Exampletext"/>
        <w:contextualSpacing/>
      </w:pPr>
      <w:proofErr w:type="gramStart"/>
      <w:r>
        <w:t>Parameters  C1</w:t>
      </w:r>
      <w:proofErr w:type="gramEnd"/>
      <w:r>
        <w:t>_value</w:t>
      </w:r>
    </w:p>
    <w:p w:rsidR="00B86B51" w:rsidRDefault="00B86B51" w:rsidP="00B86B51">
      <w:pPr>
        <w:pStyle w:val="Exampletext"/>
        <w:contextualSpacing/>
      </w:pPr>
      <w:proofErr w:type="gramStart"/>
      <w:r>
        <w:t>Parameters  R1</w:t>
      </w:r>
      <w:proofErr w:type="gramEnd"/>
      <w:r>
        <w:t>_value = thisfile.ibs(TreeRootName(R1))</w:t>
      </w:r>
    </w:p>
    <w:p w:rsidR="00B86B51" w:rsidRDefault="00B86B51" w:rsidP="00B86B51">
      <w:pPr>
        <w:pStyle w:val="Exampletext"/>
        <w:contextualSpacing/>
      </w:pPr>
      <w:r>
        <w:t>|</w:t>
      </w:r>
    </w:p>
    <w:p w:rsidR="00B86B51" w:rsidRDefault="00B86B51" w:rsidP="00B86B51">
      <w:pPr>
        <w:pStyle w:val="Exampletext"/>
        <w:contextualSpacing/>
      </w:pPr>
      <w:r>
        <w:t>Converter_</w:t>
      </w:r>
      <w:proofErr w:type="gramStart"/>
      <w:r>
        <w:t>Parameters  MyVlow</w:t>
      </w:r>
      <w:proofErr w:type="gramEnd"/>
      <w:r>
        <w:t xml:space="preserve">  = 0.0</w:t>
      </w:r>
    </w:p>
    <w:p w:rsidR="00B86B51" w:rsidRDefault="00B86B51" w:rsidP="00B86B51">
      <w:pPr>
        <w:pStyle w:val="Exampletext"/>
        <w:contextualSpacing/>
      </w:pPr>
      <w:r>
        <w:lastRenderedPageBreak/>
        <w:t>Converter_</w:t>
      </w:r>
      <w:proofErr w:type="gramStart"/>
      <w:r>
        <w:t>Parameters  MyHigh</w:t>
      </w:r>
      <w:proofErr w:type="gramEnd"/>
      <w:r>
        <w:t xml:space="preserve">  = 3.3</w:t>
      </w:r>
    </w:p>
    <w:p w:rsidR="00B86B51" w:rsidRDefault="00B86B51" w:rsidP="00B86B51">
      <w:pPr>
        <w:pStyle w:val="Exampletext"/>
        <w:contextualSpacing/>
      </w:pPr>
      <w:r>
        <w:t>Converter_</w:t>
      </w:r>
      <w:proofErr w:type="gramStart"/>
      <w:r>
        <w:t>Parameters  MyVinl</w:t>
      </w:r>
      <w:proofErr w:type="gramEnd"/>
      <w:r>
        <w:t xml:space="preserve">  = thisfile.ibs(TreeRootName(Vinl))</w:t>
      </w:r>
    </w:p>
    <w:p w:rsidR="00B86B51" w:rsidRDefault="00B86B51" w:rsidP="00B86B51">
      <w:pPr>
        <w:pStyle w:val="Exampletext"/>
        <w:contextualSpacing/>
      </w:pPr>
      <w:r>
        <w:t>Converter_</w:t>
      </w:r>
      <w:proofErr w:type="gramStart"/>
      <w:r>
        <w:t>Parameters  MyVinh</w:t>
      </w:r>
      <w:proofErr w:type="gramEnd"/>
      <w:r>
        <w:t xml:space="preserve">  = thisfile.ibs(TreeRootName(Vinh))</w:t>
      </w:r>
    </w:p>
    <w:p w:rsidR="00B86B51" w:rsidRDefault="00B86B51" w:rsidP="00B86B51">
      <w:pPr>
        <w:pStyle w:val="Exampletext"/>
        <w:contextualSpacing/>
      </w:pPr>
      <w:r>
        <w:t>Converter_</w:t>
      </w:r>
      <w:proofErr w:type="gramStart"/>
      <w:r>
        <w:t>Parameters  MyTfall</w:t>
      </w:r>
      <w:proofErr w:type="gramEnd"/>
      <w:r>
        <w:t xml:space="preserve"> MyTrise = thisfile.ibs(TreeRootName(Trf)) 1.0p</w:t>
      </w:r>
    </w:p>
    <w:p w:rsidR="00B86B51" w:rsidRDefault="00B86B51" w:rsidP="00B86B51">
      <w:pPr>
        <w:pStyle w:val="Exampletext"/>
        <w:contextualSpacing/>
      </w:pPr>
      <w:r>
        <w:t>|</w:t>
      </w:r>
    </w:p>
    <w:p w:rsidR="00B86B51" w:rsidRDefault="00B86B51" w:rsidP="00B86B51">
      <w:pPr>
        <w:pStyle w:val="Exampletext"/>
        <w:contextualSpacing/>
      </w:pPr>
      <w:r>
        <w:t>| Ports List of port names (in same order as in ISS)</w:t>
      </w:r>
    </w:p>
    <w:p w:rsidR="00B86B51" w:rsidRDefault="00B86B51" w:rsidP="00B86B51">
      <w:pPr>
        <w:pStyle w:val="Exampletext"/>
        <w:contextualSpacing/>
      </w:pPr>
      <w:r>
        <w:t>Ports A_signal int_in int_en int_out A_control</w:t>
      </w:r>
    </w:p>
    <w:p w:rsidR="00B86B51" w:rsidRDefault="00B86B51" w:rsidP="00B86B51">
      <w:pPr>
        <w:pStyle w:val="Exampletext"/>
        <w:contextualSpacing/>
      </w:pPr>
      <w:r>
        <w:t>Ports A_puref A_pdref A_pcref A_gcref</w:t>
      </w:r>
    </w:p>
    <w:p w:rsidR="00B86B51" w:rsidRDefault="00B86B51" w:rsidP="00B86B51">
      <w:pPr>
        <w:pStyle w:val="Exampletext"/>
        <w:contextualSpacing/>
      </w:pPr>
      <w:r>
        <w:t>|</w:t>
      </w:r>
    </w:p>
    <w:p w:rsidR="00B86B51" w:rsidRDefault="00B86B51" w:rsidP="00B86B51">
      <w:pPr>
        <w:pStyle w:val="Exampletext"/>
        <w:contextualSpacing/>
      </w:pPr>
      <w:r>
        <w:t xml:space="preserve">| D_to_A d_port   </w:t>
      </w:r>
      <w:proofErr w:type="gramStart"/>
      <w:r>
        <w:t>port1  port2</w:t>
      </w:r>
      <w:proofErr w:type="gramEnd"/>
      <w:r>
        <w:t xml:space="preserve">    vlow   vhigh   trise   tfall   corner_name</w:t>
      </w:r>
    </w:p>
    <w:p w:rsidR="00B86B51" w:rsidRDefault="00B86B51" w:rsidP="00B86B51">
      <w:pPr>
        <w:pStyle w:val="Exampletext"/>
        <w:contextualSpacing/>
      </w:pPr>
      <w:r>
        <w:t>D_to_A   D_</w:t>
      </w:r>
      <w:proofErr w:type="gramStart"/>
      <w:r>
        <w:t>drive  int</w:t>
      </w:r>
      <w:proofErr w:type="gramEnd"/>
      <w:r>
        <w:t>_in my_gcref MyVlow MyVhigh MyTfall MyTrise Typ</w:t>
      </w:r>
    </w:p>
    <w:p w:rsidR="00B86B51" w:rsidRDefault="00B86B51" w:rsidP="00B86B51">
      <w:pPr>
        <w:pStyle w:val="Exampletext"/>
        <w:contextualSpacing/>
      </w:pPr>
      <w:r>
        <w:t>D_to_A   D_enable int_en my_gnd   0.0    3.3     0.5n    0.3n    Typ</w:t>
      </w:r>
    </w:p>
    <w:p w:rsidR="00B86B51" w:rsidRDefault="00B86B51" w:rsidP="00B86B51">
      <w:pPr>
        <w:pStyle w:val="Exampletext"/>
        <w:contextualSpacing/>
      </w:pPr>
      <w:r>
        <w:t>D_to_A   D_enable int_en my_gnd   0.0    3.0     0.6n    0.3n    Min</w:t>
      </w:r>
    </w:p>
    <w:p w:rsidR="00B86B51" w:rsidRDefault="00B86B51" w:rsidP="00B86B51">
      <w:pPr>
        <w:pStyle w:val="Exampletext"/>
        <w:contextualSpacing/>
      </w:pPr>
      <w:r>
        <w:t>D_to_A   D_enable int_en my_gnd   0.0    3.6     0.4n    0.3n    Max</w:t>
      </w:r>
    </w:p>
    <w:p w:rsidR="00B86B51" w:rsidRDefault="00B86B51" w:rsidP="00B86B51">
      <w:pPr>
        <w:pStyle w:val="Exampletext"/>
        <w:contextualSpacing/>
      </w:pPr>
      <w:r>
        <w:t>|</w:t>
      </w:r>
    </w:p>
    <w:p w:rsidR="00B86B51" w:rsidRDefault="00B86B51" w:rsidP="00B86B51">
      <w:pPr>
        <w:pStyle w:val="Exampletext"/>
        <w:contextualSpacing/>
      </w:pPr>
      <w:r>
        <w:t xml:space="preserve">| A_to_D d_port    port1   port2    vlow   </w:t>
      </w:r>
      <w:proofErr w:type="gramStart"/>
      <w:r>
        <w:t>vhigh  corner</w:t>
      </w:r>
      <w:proofErr w:type="gramEnd"/>
      <w:r>
        <w:t>_name</w:t>
      </w:r>
    </w:p>
    <w:p w:rsidR="00B86B51" w:rsidRDefault="00B86B51" w:rsidP="00B86B51">
      <w:pPr>
        <w:pStyle w:val="Exampletext"/>
        <w:contextualSpacing/>
      </w:pPr>
      <w:r>
        <w:t xml:space="preserve">A_to_D   D_receive int_out my_gcref MyVinl MyVinh Typ </w:t>
      </w:r>
    </w:p>
    <w:p w:rsidR="00B86B51" w:rsidRDefault="00B86B51" w:rsidP="00B86B51">
      <w:pPr>
        <w:pStyle w:val="Exampletext"/>
        <w:contextualSpacing/>
      </w:pPr>
      <w:r>
        <w:t>|</w:t>
      </w:r>
    </w:p>
    <w:p w:rsidR="00B86B51" w:rsidRDefault="00B86B51" w:rsidP="00B86B51">
      <w:pPr>
        <w:pStyle w:val="Exampletext"/>
        <w:contextualSpacing/>
      </w:pPr>
      <w:r>
        <w:t>| Note, the A_signal port might also be used and int_out not defined in</w:t>
      </w:r>
    </w:p>
    <w:p w:rsidR="00B86B51" w:rsidRDefault="00B86B51" w:rsidP="00B86B51">
      <w:pPr>
        <w:pStyle w:val="Exampletext"/>
        <w:contextualSpacing/>
      </w:pPr>
      <w:r>
        <w:t xml:space="preserve">| </w:t>
      </w:r>
      <w:proofErr w:type="gramStart"/>
      <w:r>
        <w:t>a</w:t>
      </w:r>
      <w:proofErr w:type="gramEnd"/>
      <w:r>
        <w:t xml:space="preserve"> modified .subckt.</w:t>
      </w:r>
    </w:p>
    <w:p w:rsidR="00B86B51" w:rsidRDefault="00B86B51" w:rsidP="00B86B51">
      <w:pPr>
        <w:pStyle w:val="Exampletext"/>
        <w:contextualSpacing/>
      </w:pPr>
      <w:r>
        <w:t>|</w:t>
      </w:r>
    </w:p>
    <w:p w:rsidR="00B86B51" w:rsidRDefault="00B86B51" w:rsidP="00B86B51">
      <w:pPr>
        <w:pStyle w:val="Exampletext"/>
      </w:pPr>
      <w:r>
        <w:t>[End External Circuit]</w:t>
      </w:r>
    </w:p>
    <w:p w:rsidR="00B86B51" w:rsidRPr="00F51A5F" w:rsidRDefault="00B86B51" w:rsidP="00B86B51">
      <w:pPr>
        <w:pStyle w:val="Exampletext"/>
      </w:pPr>
    </w:p>
    <w:p w:rsidR="00B86B51" w:rsidRPr="005F36B3" w:rsidRDefault="00B86B51" w:rsidP="00B86B51">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HDL-AMS:</w:t>
      </w:r>
    </w:p>
    <w:p w:rsidR="00B86B51" w:rsidRPr="00F51A5F" w:rsidRDefault="00B86B51" w:rsidP="00B86B51">
      <w:pPr>
        <w:pStyle w:val="Exampletext"/>
      </w:pPr>
      <w:r w:rsidRPr="00F51A5F">
        <w:t>[External Circuit] BUFF-VHDL</w:t>
      </w:r>
    </w:p>
    <w:p w:rsidR="00B86B51" w:rsidRPr="00F51A5F" w:rsidRDefault="00B86B51" w:rsidP="00B86B51">
      <w:pPr>
        <w:pStyle w:val="Exampletext"/>
      </w:pPr>
      <w:r w:rsidRPr="00F51A5F">
        <w:t>Language VHDL-AMS</w:t>
      </w:r>
    </w:p>
    <w:p w:rsidR="00B86B51" w:rsidRPr="00F51A5F" w:rsidRDefault="00B86B51" w:rsidP="00B86B51">
      <w:pPr>
        <w:pStyle w:val="Exampletext"/>
      </w:pPr>
      <w:r w:rsidRPr="00F51A5F">
        <w:t>|</w:t>
      </w:r>
    </w:p>
    <w:p w:rsidR="00B86B51" w:rsidRPr="00F51A5F" w:rsidRDefault="00B86B51" w:rsidP="00B86B51">
      <w:pPr>
        <w:pStyle w:val="Exampletext"/>
      </w:pPr>
      <w:r w:rsidRPr="00F51A5F">
        <w:t xml:space="preserve">| Corner corner_name file_name       </w:t>
      </w:r>
      <w:proofErr w:type="gramStart"/>
      <w:r w:rsidRPr="00F51A5F">
        <w:t>entity(</w:t>
      </w:r>
      <w:proofErr w:type="gramEnd"/>
      <w:r w:rsidRPr="00F51A5F">
        <w:t>architecture)</w:t>
      </w:r>
    </w:p>
    <w:p w:rsidR="00B86B51" w:rsidRPr="00F51A5F" w:rsidRDefault="00B86B51" w:rsidP="00B86B51">
      <w:pPr>
        <w:pStyle w:val="Exampletext"/>
      </w:pPr>
      <w:r w:rsidRPr="00F51A5F">
        <w:t>Corner    Typ         buffer_</w:t>
      </w:r>
      <w:proofErr w:type="gramStart"/>
      <w:r w:rsidRPr="00F51A5F">
        <w:t>typ.vhd  bufferb</w:t>
      </w:r>
      <w:proofErr w:type="gramEnd"/>
      <w:r w:rsidRPr="00F51A5F">
        <w:t>(buffer_io_typ)</w:t>
      </w:r>
    </w:p>
    <w:p w:rsidR="00B86B51" w:rsidRPr="00F51A5F" w:rsidRDefault="00B86B51" w:rsidP="00B86B51">
      <w:pPr>
        <w:pStyle w:val="Exampletext"/>
      </w:pPr>
      <w:r w:rsidRPr="00F51A5F">
        <w:t>Corner    Min         buffer_</w:t>
      </w:r>
      <w:proofErr w:type="gramStart"/>
      <w:r w:rsidRPr="00F51A5F">
        <w:t>min.vhd  bufferb</w:t>
      </w:r>
      <w:proofErr w:type="gramEnd"/>
      <w:r w:rsidRPr="00F51A5F">
        <w:t>(buffer_io_min)</w:t>
      </w:r>
    </w:p>
    <w:p w:rsidR="00B86B51" w:rsidRPr="00F51A5F" w:rsidRDefault="00B86B51" w:rsidP="00B86B51">
      <w:pPr>
        <w:pStyle w:val="Exampletext"/>
      </w:pPr>
      <w:r w:rsidRPr="00F51A5F">
        <w:t>Corner    Max         buffer_</w:t>
      </w:r>
      <w:proofErr w:type="gramStart"/>
      <w:r w:rsidRPr="00F51A5F">
        <w:t>max.vhd  bufferb</w:t>
      </w:r>
      <w:proofErr w:type="gramEnd"/>
      <w:r w:rsidRPr="00F51A5F">
        <w:t>(buffer_io_max)</w:t>
      </w:r>
    </w:p>
    <w:p w:rsidR="00B86B51" w:rsidRPr="00F51A5F" w:rsidRDefault="00B86B51" w:rsidP="00B86B51">
      <w:pPr>
        <w:pStyle w:val="Exampletext"/>
      </w:pPr>
      <w:r w:rsidRPr="00F51A5F">
        <w:t>|</w:t>
      </w:r>
    </w:p>
    <w:p w:rsidR="00B86B51" w:rsidRPr="00F51A5F" w:rsidRDefault="00B86B51" w:rsidP="00B86B51">
      <w:pPr>
        <w:pStyle w:val="Exampletext"/>
      </w:pPr>
      <w:r w:rsidRPr="00F51A5F">
        <w:t>| Parameters List of parameters</w:t>
      </w:r>
    </w:p>
    <w:p w:rsidR="00B86B51" w:rsidRPr="00F51A5F" w:rsidRDefault="00B86B51" w:rsidP="00B86B51">
      <w:pPr>
        <w:pStyle w:val="Exampletext"/>
      </w:pPr>
      <w:r w:rsidRPr="00F51A5F">
        <w:t>Parameters delay rate</w:t>
      </w:r>
    </w:p>
    <w:p w:rsidR="00B86B51" w:rsidRPr="00F51A5F" w:rsidRDefault="00B86B51" w:rsidP="00B86B51">
      <w:pPr>
        <w:pStyle w:val="Exampletext"/>
      </w:pPr>
      <w:r w:rsidRPr="00F51A5F">
        <w:t>Parameters preemphasis</w:t>
      </w:r>
    </w:p>
    <w:p w:rsidR="00B86B51" w:rsidRPr="00F51A5F" w:rsidRDefault="00B86B51" w:rsidP="00B86B51">
      <w:pPr>
        <w:pStyle w:val="Exampletext"/>
      </w:pPr>
      <w:r w:rsidRPr="00F51A5F">
        <w:t>|</w:t>
      </w:r>
    </w:p>
    <w:p w:rsidR="00B86B51" w:rsidRPr="00F51A5F" w:rsidRDefault="00B86B51" w:rsidP="00B86B51">
      <w:pPr>
        <w:pStyle w:val="Exampletext"/>
      </w:pPr>
      <w:r w:rsidRPr="00F51A5F">
        <w:t>| Ports List of port names (in same order as in VHDL-AMS)</w:t>
      </w:r>
    </w:p>
    <w:p w:rsidR="00B86B51" w:rsidRPr="00F51A5F" w:rsidRDefault="00B86B51" w:rsidP="00B86B51">
      <w:pPr>
        <w:pStyle w:val="Exampletext"/>
      </w:pPr>
      <w:r w:rsidRPr="00F51A5F">
        <w:t>Ports A_signal A_puref A_pdref A_pcref A_gcref A_control</w:t>
      </w:r>
    </w:p>
    <w:p w:rsidR="00B86B51" w:rsidRPr="00F51A5F" w:rsidRDefault="00B86B51" w:rsidP="00B86B51">
      <w:pPr>
        <w:pStyle w:val="Exampletext"/>
      </w:pPr>
      <w:r w:rsidRPr="00F51A5F">
        <w:t>Ports D_drive D_enable D_receive</w:t>
      </w:r>
    </w:p>
    <w:p w:rsidR="00B86B51" w:rsidRPr="00F51A5F" w:rsidRDefault="00B86B51" w:rsidP="00B86B51">
      <w:pPr>
        <w:pStyle w:val="Exampletext"/>
      </w:pPr>
      <w:r w:rsidRPr="00F51A5F">
        <w:t>|</w:t>
      </w:r>
    </w:p>
    <w:p w:rsidR="00B86B51" w:rsidRPr="00F51A5F" w:rsidRDefault="00B86B51" w:rsidP="00B86B51">
      <w:pPr>
        <w:pStyle w:val="Exampletext"/>
      </w:pPr>
      <w:r w:rsidRPr="00F51A5F">
        <w:t>[End External Circuit]</w:t>
      </w:r>
    </w:p>
    <w:p w:rsidR="00B86B51" w:rsidRPr="00F51A5F" w:rsidRDefault="00B86B51" w:rsidP="00B86B51">
      <w:pPr>
        <w:pStyle w:val="Exampletext"/>
      </w:pPr>
    </w:p>
    <w:p w:rsidR="00B86B51" w:rsidRPr="005F36B3" w:rsidRDefault="00B86B51" w:rsidP="00B86B51">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erilog-AMS:</w:t>
      </w:r>
    </w:p>
    <w:p w:rsidR="00B86B51" w:rsidRPr="00F51A5F" w:rsidRDefault="00B86B51" w:rsidP="00B86B51">
      <w:pPr>
        <w:pStyle w:val="Exampletext"/>
      </w:pPr>
      <w:r w:rsidRPr="00F51A5F">
        <w:t>[External Circuit] BUFF-VERILOG</w:t>
      </w:r>
    </w:p>
    <w:p w:rsidR="00B86B51" w:rsidRPr="00F51A5F" w:rsidRDefault="00B86B51" w:rsidP="00B86B51">
      <w:pPr>
        <w:pStyle w:val="Exampletext"/>
      </w:pPr>
      <w:r w:rsidRPr="00F51A5F">
        <w:t>Language Verilog-AMS</w:t>
      </w:r>
    </w:p>
    <w:p w:rsidR="00B86B51" w:rsidRPr="00F51A5F" w:rsidRDefault="00B86B51" w:rsidP="00B86B51">
      <w:pPr>
        <w:pStyle w:val="Exampletext"/>
      </w:pPr>
      <w:r w:rsidRPr="00F51A5F">
        <w:t>|</w:t>
      </w:r>
    </w:p>
    <w:p w:rsidR="00B86B51" w:rsidRPr="00F51A5F" w:rsidRDefault="00B86B51" w:rsidP="00B86B51">
      <w:pPr>
        <w:pStyle w:val="Exampletext"/>
      </w:pPr>
      <w:r w:rsidRPr="00F51A5F">
        <w:t>| Corner corner_name file_name     circuit_name (module)</w:t>
      </w:r>
    </w:p>
    <w:p w:rsidR="00B86B51" w:rsidRPr="00F51A5F" w:rsidRDefault="00B86B51" w:rsidP="00B86B51">
      <w:pPr>
        <w:pStyle w:val="Exampletext"/>
      </w:pPr>
      <w:r w:rsidRPr="00F51A5F">
        <w:t>Corner    Typ         buffer_</w:t>
      </w:r>
      <w:proofErr w:type="gramStart"/>
      <w:r w:rsidRPr="00F51A5F">
        <w:t>typ.v  bufferb</w:t>
      </w:r>
      <w:proofErr w:type="gramEnd"/>
      <w:r w:rsidRPr="00F51A5F">
        <w:t>_io_typ</w:t>
      </w:r>
    </w:p>
    <w:p w:rsidR="00B86B51" w:rsidRPr="00F51A5F" w:rsidRDefault="00B86B51" w:rsidP="00B86B51">
      <w:pPr>
        <w:pStyle w:val="Exampletext"/>
      </w:pPr>
      <w:r w:rsidRPr="00F51A5F">
        <w:t>Corner    Min         buffer_</w:t>
      </w:r>
      <w:proofErr w:type="gramStart"/>
      <w:r w:rsidRPr="00F51A5F">
        <w:t>min.v  bufferb</w:t>
      </w:r>
      <w:proofErr w:type="gramEnd"/>
      <w:r w:rsidRPr="00F51A5F">
        <w:t>_io_min</w:t>
      </w:r>
    </w:p>
    <w:p w:rsidR="00B86B51" w:rsidRPr="00F51A5F" w:rsidRDefault="00B86B51" w:rsidP="00B86B51">
      <w:pPr>
        <w:pStyle w:val="Exampletext"/>
      </w:pPr>
      <w:r w:rsidRPr="00F51A5F">
        <w:t>Corner    Max         buffer_</w:t>
      </w:r>
      <w:proofErr w:type="gramStart"/>
      <w:r w:rsidRPr="00F51A5F">
        <w:t>max.v  bufferb</w:t>
      </w:r>
      <w:proofErr w:type="gramEnd"/>
      <w:r w:rsidRPr="00F51A5F">
        <w:t>_io_max</w:t>
      </w:r>
    </w:p>
    <w:p w:rsidR="00B86B51" w:rsidRDefault="00B86B51" w:rsidP="00B86B51">
      <w:pPr>
        <w:pStyle w:val="Exampletext"/>
      </w:pPr>
      <w:r w:rsidRPr="00F51A5F">
        <w:t>|</w:t>
      </w:r>
    </w:p>
    <w:p w:rsidR="00B86B51" w:rsidRPr="00F51A5F" w:rsidRDefault="00B86B51" w:rsidP="00B86B51">
      <w:pPr>
        <w:pStyle w:val="Exampletext"/>
      </w:pPr>
      <w:r w:rsidRPr="00F51A5F">
        <w:t>| Parameters List of parameters</w:t>
      </w:r>
    </w:p>
    <w:p w:rsidR="00B86B51" w:rsidRPr="00F51A5F" w:rsidRDefault="00B86B51" w:rsidP="00B86B51">
      <w:pPr>
        <w:pStyle w:val="Exampletext"/>
      </w:pPr>
      <w:r w:rsidRPr="00F51A5F">
        <w:t>Parameters delay rate</w:t>
      </w:r>
    </w:p>
    <w:p w:rsidR="00B86B51" w:rsidRPr="00F51A5F" w:rsidRDefault="00B86B51" w:rsidP="00B86B51">
      <w:pPr>
        <w:pStyle w:val="Exampletext"/>
      </w:pPr>
      <w:r w:rsidRPr="00F51A5F">
        <w:t>Parameters preemphasis</w:t>
      </w:r>
    </w:p>
    <w:p w:rsidR="00B86B51" w:rsidRPr="00F51A5F" w:rsidRDefault="00B86B51" w:rsidP="00B86B51">
      <w:pPr>
        <w:pStyle w:val="Exampletext"/>
      </w:pPr>
      <w:r w:rsidRPr="00F51A5F">
        <w:t>|</w:t>
      </w:r>
    </w:p>
    <w:p w:rsidR="00B86B51" w:rsidRPr="00F51A5F" w:rsidRDefault="00B86B51" w:rsidP="00B86B51">
      <w:pPr>
        <w:pStyle w:val="Exampletext"/>
      </w:pPr>
      <w:r w:rsidRPr="00F51A5F">
        <w:t>| Ports List of port names (in same order as in Verilog-AMS)</w:t>
      </w:r>
    </w:p>
    <w:p w:rsidR="00B86B51" w:rsidRPr="00F51A5F" w:rsidRDefault="00B86B51" w:rsidP="00B86B51">
      <w:pPr>
        <w:pStyle w:val="Exampletext"/>
      </w:pPr>
      <w:r w:rsidRPr="00F51A5F">
        <w:lastRenderedPageBreak/>
        <w:t>Ports A_signal A_puref A_pdref A_pcref A_gcref A_control</w:t>
      </w:r>
    </w:p>
    <w:p w:rsidR="00B86B51" w:rsidRPr="00F51A5F" w:rsidRDefault="00B86B51" w:rsidP="00B86B51">
      <w:pPr>
        <w:pStyle w:val="Exampletext"/>
      </w:pPr>
      <w:r w:rsidRPr="00F51A5F">
        <w:t>Ports D_drive D_enable D_receive</w:t>
      </w:r>
      <w:r w:rsidRPr="00F51A5F">
        <w:cr/>
      </w:r>
    </w:p>
    <w:p w:rsidR="00B86B51" w:rsidRPr="00F51A5F" w:rsidRDefault="00B86B51" w:rsidP="00B86B51">
      <w:pPr>
        <w:pStyle w:val="Exampletext"/>
      </w:pPr>
      <w:r w:rsidRPr="00F51A5F">
        <w:t>|</w:t>
      </w:r>
    </w:p>
    <w:p w:rsidR="00B86B51" w:rsidRPr="00F51A5F" w:rsidRDefault="00B86B51" w:rsidP="00B86B51">
      <w:pPr>
        <w:pStyle w:val="Exampletext"/>
      </w:pPr>
      <w:r w:rsidRPr="00F51A5F">
        <w:t>[End External Circuit]</w:t>
      </w:r>
    </w:p>
    <w:p w:rsidR="00B86B51" w:rsidRDefault="00B86B51" w:rsidP="00B86B51">
      <w:pPr>
        <w:pStyle w:val="Exampletext"/>
      </w:pPr>
    </w:p>
    <w:p w:rsidR="00B86B51" w:rsidRDefault="00B86B51" w:rsidP="00B86B51">
      <w:pPr>
        <w:pStyle w:val="Exampletext"/>
      </w:pPr>
    </w:p>
    <w:p w:rsidR="00B86B51" w:rsidRDefault="00B86B51" w:rsidP="00B86B51">
      <w:pPr>
        <w:pStyle w:val="Exampletext"/>
      </w:pPr>
    </w:p>
    <w:p w:rsidR="00B86B51" w:rsidRPr="00F51A5F" w:rsidRDefault="00B86B51" w:rsidP="00B86B51">
      <w:pPr>
        <w:pStyle w:val="Exampletext"/>
      </w:pPr>
    </w:p>
    <w:p w:rsidR="00B86B51" w:rsidRPr="005F36B3" w:rsidRDefault="00B86B51" w:rsidP="00B86B51">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SPICE:</w:t>
      </w:r>
    </w:p>
    <w:p w:rsidR="00B86B51" w:rsidRPr="00F51A5F" w:rsidRDefault="00B86B51" w:rsidP="00B86B51">
      <w:pPr>
        <w:pStyle w:val="Exampletext"/>
      </w:pPr>
      <w:r w:rsidRPr="00F51A5F">
        <w:t>| Interconnect Structure as an [External Circuit]</w:t>
      </w:r>
    </w:p>
    <w:p w:rsidR="00B86B51" w:rsidRPr="00F51A5F" w:rsidRDefault="00B86B51" w:rsidP="00B86B51">
      <w:pPr>
        <w:pStyle w:val="Exampletext"/>
      </w:pPr>
      <w:r w:rsidRPr="00F51A5F">
        <w:t>|</w:t>
      </w:r>
    </w:p>
    <w:p w:rsidR="00B86B51" w:rsidRPr="00F51A5F" w:rsidRDefault="00B86B51" w:rsidP="00B86B51">
      <w:pPr>
        <w:pStyle w:val="Exampletext"/>
      </w:pPr>
      <w:r w:rsidRPr="00F51A5F">
        <w:t>|</w:t>
      </w:r>
    </w:p>
    <w:p w:rsidR="00B86B51" w:rsidRPr="00F51A5F" w:rsidRDefault="00B86B51" w:rsidP="00B86B51">
      <w:pPr>
        <w:pStyle w:val="Exampletext"/>
      </w:pPr>
      <w:r w:rsidRPr="00F51A5F">
        <w:t>[External Circuit] BUS_SPI</w:t>
      </w:r>
    </w:p>
    <w:p w:rsidR="00B86B51" w:rsidRPr="00F51A5F" w:rsidRDefault="00B86B51" w:rsidP="00B86B51">
      <w:pPr>
        <w:pStyle w:val="Exampletext"/>
      </w:pPr>
      <w:r w:rsidRPr="00F51A5F">
        <w:t>Language SPICE</w:t>
      </w:r>
    </w:p>
    <w:p w:rsidR="00B86B51" w:rsidRPr="00F51A5F" w:rsidRDefault="00B86B51" w:rsidP="00B86B51">
      <w:pPr>
        <w:pStyle w:val="Exampletext"/>
      </w:pPr>
      <w:r w:rsidRPr="00F51A5F">
        <w:t>|</w:t>
      </w:r>
    </w:p>
    <w:p w:rsidR="00B86B51" w:rsidRPr="00F51A5F" w:rsidRDefault="00B86B51" w:rsidP="00B86B51">
      <w:pPr>
        <w:pStyle w:val="Exampletext"/>
      </w:pPr>
      <w:r w:rsidRPr="00F51A5F">
        <w:t>| Corner corner_name file_name   circuit_name (.subckt name)</w:t>
      </w:r>
    </w:p>
    <w:p w:rsidR="00B86B51" w:rsidRPr="00F51A5F" w:rsidRDefault="00B86B51" w:rsidP="00B86B51">
      <w:pPr>
        <w:pStyle w:val="Exampletext"/>
      </w:pPr>
      <w:r w:rsidRPr="00F51A5F">
        <w:t>Corner    Typ        bus_</w:t>
      </w:r>
      <w:proofErr w:type="gramStart"/>
      <w:r w:rsidRPr="00F51A5F">
        <w:t>typ.spi  Bus</w:t>
      </w:r>
      <w:proofErr w:type="gramEnd"/>
      <w:r w:rsidRPr="00F51A5F">
        <w:t>_typ</w:t>
      </w:r>
    </w:p>
    <w:p w:rsidR="00B86B51" w:rsidRPr="00F51A5F" w:rsidRDefault="00B86B51" w:rsidP="00B86B51">
      <w:pPr>
        <w:pStyle w:val="Exampletext"/>
      </w:pPr>
      <w:r w:rsidRPr="00F51A5F">
        <w:t>Corner    Min        bus_</w:t>
      </w:r>
      <w:proofErr w:type="gramStart"/>
      <w:r w:rsidRPr="00F51A5F">
        <w:t>min.spi  Bus</w:t>
      </w:r>
      <w:proofErr w:type="gramEnd"/>
      <w:r w:rsidRPr="00F51A5F">
        <w:t>_min</w:t>
      </w:r>
    </w:p>
    <w:p w:rsidR="00B86B51" w:rsidRPr="00F51A5F" w:rsidRDefault="00B86B51" w:rsidP="00B86B51">
      <w:pPr>
        <w:pStyle w:val="Exampletext"/>
      </w:pPr>
      <w:r w:rsidRPr="00F51A5F">
        <w:t>Corner    Max        bus_</w:t>
      </w:r>
      <w:proofErr w:type="gramStart"/>
      <w:r w:rsidRPr="00F51A5F">
        <w:t>max.spi  Bus</w:t>
      </w:r>
      <w:proofErr w:type="gramEnd"/>
      <w:r w:rsidRPr="00F51A5F">
        <w:t>_max</w:t>
      </w:r>
    </w:p>
    <w:p w:rsidR="00B86B51" w:rsidRPr="00F51A5F" w:rsidRDefault="00B86B51" w:rsidP="00B86B51">
      <w:pPr>
        <w:pStyle w:val="Exampletext"/>
      </w:pPr>
      <w:r w:rsidRPr="00F51A5F">
        <w:t>|</w:t>
      </w:r>
    </w:p>
    <w:p w:rsidR="00B86B51" w:rsidRPr="00F51A5F" w:rsidRDefault="00B86B51" w:rsidP="00B86B51">
      <w:pPr>
        <w:pStyle w:val="Exampletext"/>
      </w:pPr>
      <w:r w:rsidRPr="00F51A5F">
        <w:t>| Parameters - Not supported in SPICE</w:t>
      </w:r>
    </w:p>
    <w:p w:rsidR="00B86B51" w:rsidRPr="00F51A5F" w:rsidRDefault="00B86B51" w:rsidP="00B86B51">
      <w:pPr>
        <w:pStyle w:val="Exampletext"/>
      </w:pPr>
      <w:r w:rsidRPr="00F51A5F">
        <w:t>|</w:t>
      </w:r>
    </w:p>
    <w:p w:rsidR="00B86B51" w:rsidRPr="00F51A5F" w:rsidRDefault="00B86B51" w:rsidP="00B86B51">
      <w:pPr>
        <w:pStyle w:val="Exampletext"/>
      </w:pPr>
      <w:r w:rsidRPr="00F51A5F">
        <w:t>| Ports are in same order as defined in SPICE</w:t>
      </w:r>
    </w:p>
    <w:p w:rsidR="00B86B51" w:rsidRPr="00F51A5F" w:rsidRDefault="00B86B51" w:rsidP="00B86B51">
      <w:pPr>
        <w:pStyle w:val="Exampletext"/>
      </w:pPr>
      <w:r w:rsidRPr="00F51A5F">
        <w:t>Ports vcc gnd io1 io2</w:t>
      </w:r>
    </w:p>
    <w:p w:rsidR="00B86B51" w:rsidRPr="00F51A5F" w:rsidRDefault="00B86B51" w:rsidP="00B86B51">
      <w:pPr>
        <w:pStyle w:val="Exampletext"/>
      </w:pPr>
      <w:r w:rsidRPr="00F51A5F">
        <w:t>Ports int_ioa vcca1 vcca2 vssa1 vssa2</w:t>
      </w:r>
    </w:p>
    <w:p w:rsidR="00B86B51" w:rsidRPr="00F51A5F" w:rsidRDefault="00B86B51" w:rsidP="00B86B51">
      <w:pPr>
        <w:pStyle w:val="Exampletext"/>
      </w:pPr>
      <w:r w:rsidRPr="00F51A5F">
        <w:t>Ports int_iob vccb1 vccb2 vssb1 vssb2</w:t>
      </w:r>
    </w:p>
    <w:p w:rsidR="00B86B51" w:rsidRPr="00F51A5F" w:rsidRDefault="00B86B51" w:rsidP="00B86B51">
      <w:pPr>
        <w:pStyle w:val="Exampletext"/>
      </w:pPr>
      <w:r w:rsidRPr="00F51A5F">
        <w:t>|</w:t>
      </w:r>
    </w:p>
    <w:p w:rsidR="00B86B51" w:rsidRPr="00F51A5F" w:rsidRDefault="00B86B51" w:rsidP="00B86B51">
      <w:pPr>
        <w:pStyle w:val="Exampletext"/>
      </w:pPr>
      <w:r w:rsidRPr="00F51A5F">
        <w:t>| No A_to_D or D_to_A required, as no digital ports are used</w:t>
      </w:r>
    </w:p>
    <w:p w:rsidR="00B86B51" w:rsidRPr="00F51A5F" w:rsidRDefault="00B86B51" w:rsidP="00B86B51">
      <w:pPr>
        <w:pStyle w:val="Exampletext"/>
      </w:pPr>
      <w:r w:rsidRPr="00F51A5F">
        <w:t>|</w:t>
      </w:r>
    </w:p>
    <w:p w:rsidR="00B86B51" w:rsidRPr="00F51A5F" w:rsidRDefault="00B86B51" w:rsidP="00B86B51">
      <w:pPr>
        <w:pStyle w:val="Exampletext"/>
      </w:pPr>
      <w:r w:rsidRPr="00F51A5F">
        <w:t>[End External Circuit]</w:t>
      </w:r>
    </w:p>
    <w:p w:rsidR="00B86B51" w:rsidRPr="00F51A5F" w:rsidRDefault="00B86B51" w:rsidP="00B86B51">
      <w:pPr>
        <w:pStyle w:val="Exampletext"/>
      </w:pPr>
    </w:p>
    <w:p w:rsidR="00B86B51" w:rsidRPr="005F36B3" w:rsidRDefault="00B86B51" w:rsidP="00B86B51">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p>
    <w:p w:rsidR="00B86B51" w:rsidRPr="00F51A5F" w:rsidRDefault="00B86B51" w:rsidP="00B86B51">
      <w:pPr>
        <w:pStyle w:val="Exampletext"/>
        <w:contextualSpacing/>
      </w:pPr>
      <w:r w:rsidRPr="00F51A5F">
        <w:t>| Interconnect Structure as an [External Circuit]</w:t>
      </w:r>
    </w:p>
    <w:p w:rsidR="00B86B51" w:rsidRPr="00F51A5F" w:rsidRDefault="00B86B51" w:rsidP="00B86B51">
      <w:pPr>
        <w:pStyle w:val="Exampletext"/>
        <w:contextualSpacing/>
      </w:pPr>
      <w:r w:rsidRPr="00F51A5F">
        <w:t>|</w:t>
      </w:r>
    </w:p>
    <w:p w:rsidR="00B86B51" w:rsidRPr="00F51A5F" w:rsidRDefault="00B86B51" w:rsidP="00B86B51">
      <w:pPr>
        <w:pStyle w:val="Exampletext"/>
        <w:contextualSpacing/>
      </w:pPr>
      <w:r w:rsidRPr="00F51A5F">
        <w:t>|</w:t>
      </w:r>
    </w:p>
    <w:p w:rsidR="00B86B51" w:rsidRDefault="00B86B51" w:rsidP="00B86B51">
      <w:pPr>
        <w:pStyle w:val="Exampletext"/>
        <w:contextualSpacing/>
      </w:pPr>
      <w:r>
        <w:t>[External Circuit] BUS_SPI</w:t>
      </w:r>
    </w:p>
    <w:p w:rsidR="00B86B51" w:rsidRDefault="00B86B51" w:rsidP="00B86B51">
      <w:pPr>
        <w:pStyle w:val="Exampletext"/>
        <w:contextualSpacing/>
      </w:pPr>
      <w:r>
        <w:t>Language IBIS-ISS</w:t>
      </w:r>
    </w:p>
    <w:p w:rsidR="00B86B51" w:rsidRDefault="00B86B51" w:rsidP="00B86B51">
      <w:pPr>
        <w:pStyle w:val="Exampletext"/>
        <w:contextualSpacing/>
      </w:pPr>
      <w:r>
        <w:t>|</w:t>
      </w:r>
    </w:p>
    <w:p w:rsidR="00B86B51" w:rsidRDefault="00B86B51" w:rsidP="00B86B51">
      <w:pPr>
        <w:pStyle w:val="Exampletext"/>
        <w:contextualSpacing/>
      </w:pPr>
      <w:r>
        <w:t>| Corner corner_name file_name   circuit_name (.subckt name)</w:t>
      </w:r>
    </w:p>
    <w:p w:rsidR="00B86B51" w:rsidRDefault="00B86B51" w:rsidP="00B86B51">
      <w:pPr>
        <w:pStyle w:val="Exampletext"/>
        <w:contextualSpacing/>
      </w:pPr>
      <w:r>
        <w:t>Corner    Typ        bus_</w:t>
      </w:r>
      <w:proofErr w:type="gramStart"/>
      <w:r>
        <w:t>typ.spi  Bus</w:t>
      </w:r>
      <w:proofErr w:type="gramEnd"/>
      <w:r>
        <w:t>_typ</w:t>
      </w:r>
    </w:p>
    <w:p w:rsidR="00B86B51" w:rsidRDefault="00B86B51" w:rsidP="00B86B51">
      <w:pPr>
        <w:pStyle w:val="Exampletext"/>
        <w:contextualSpacing/>
      </w:pPr>
      <w:r>
        <w:t>Corner    Min        bus_</w:t>
      </w:r>
      <w:proofErr w:type="gramStart"/>
      <w:r>
        <w:t>min.spi  Bus</w:t>
      </w:r>
      <w:proofErr w:type="gramEnd"/>
      <w:r>
        <w:t>_min</w:t>
      </w:r>
    </w:p>
    <w:p w:rsidR="00B86B51" w:rsidRDefault="00B86B51" w:rsidP="00B86B51">
      <w:pPr>
        <w:pStyle w:val="Exampletext"/>
        <w:contextualSpacing/>
      </w:pPr>
      <w:r>
        <w:t>Corner    Max        bus_</w:t>
      </w:r>
      <w:proofErr w:type="gramStart"/>
      <w:r>
        <w:t>max.spi  Bus</w:t>
      </w:r>
      <w:proofErr w:type="gramEnd"/>
      <w:r>
        <w:t>_max</w:t>
      </w:r>
    </w:p>
    <w:p w:rsidR="00B86B51" w:rsidRDefault="00B86B51" w:rsidP="00B86B51">
      <w:pPr>
        <w:pStyle w:val="Exampletext"/>
        <w:contextualSpacing/>
      </w:pPr>
      <w:r>
        <w:t>|</w:t>
      </w:r>
    </w:p>
    <w:p w:rsidR="00B86B51" w:rsidRDefault="00B86B51" w:rsidP="00B86B51">
      <w:pPr>
        <w:pStyle w:val="Exampletext"/>
        <w:contextualSpacing/>
      </w:pPr>
      <w:r>
        <w:t>| List of parameters</w:t>
      </w:r>
    </w:p>
    <w:p w:rsidR="00B86B51" w:rsidRDefault="00B86B51" w:rsidP="00B86B51">
      <w:pPr>
        <w:pStyle w:val="Exampletext"/>
        <w:contextualSpacing/>
      </w:pPr>
      <w:r>
        <w:t>Parameters sp_file_name</w:t>
      </w:r>
    </w:p>
    <w:p w:rsidR="00B86B51" w:rsidRDefault="00B86B51" w:rsidP="00B86B51">
      <w:pPr>
        <w:pStyle w:val="Exampletext"/>
        <w:contextualSpacing/>
      </w:pPr>
      <w:r>
        <w:t>Parameters C1_</w:t>
      </w:r>
      <w:proofErr w:type="gramStart"/>
      <w:r>
        <w:t>value  R1</w:t>
      </w:r>
      <w:proofErr w:type="gramEnd"/>
      <w:r>
        <w:t>_value</w:t>
      </w:r>
    </w:p>
    <w:p w:rsidR="00B86B51" w:rsidRDefault="00B86B51" w:rsidP="00B86B51">
      <w:pPr>
        <w:pStyle w:val="Exampletext"/>
        <w:contextualSpacing/>
      </w:pPr>
      <w:r>
        <w:t>|</w:t>
      </w:r>
    </w:p>
    <w:p w:rsidR="00B86B51" w:rsidRDefault="00B86B51" w:rsidP="00B86B51">
      <w:pPr>
        <w:pStyle w:val="Exampletext"/>
        <w:contextualSpacing/>
      </w:pPr>
      <w:r>
        <w:t>| Ports are in same order as defined in IBIS-ISS</w:t>
      </w:r>
    </w:p>
    <w:p w:rsidR="00B86B51" w:rsidRDefault="00B86B51" w:rsidP="00B86B51">
      <w:pPr>
        <w:pStyle w:val="Exampletext"/>
        <w:contextualSpacing/>
      </w:pPr>
      <w:r>
        <w:t>Ports vcc gnd io1 io2</w:t>
      </w:r>
    </w:p>
    <w:p w:rsidR="00B86B51" w:rsidRDefault="00B86B51" w:rsidP="00B86B51">
      <w:pPr>
        <w:pStyle w:val="Exampletext"/>
        <w:contextualSpacing/>
      </w:pPr>
      <w:r>
        <w:t>Ports int_ioa vcca1 vcca2 vssa1 vssa2</w:t>
      </w:r>
    </w:p>
    <w:p w:rsidR="00B86B51" w:rsidRDefault="00B86B51" w:rsidP="00B86B51">
      <w:pPr>
        <w:pStyle w:val="Exampletext"/>
        <w:contextualSpacing/>
      </w:pPr>
      <w:r>
        <w:t>Ports int_iob vccb1 vccb2 vssb1 vssb2</w:t>
      </w:r>
    </w:p>
    <w:p w:rsidR="00B86B51" w:rsidRDefault="00B86B51" w:rsidP="00B86B51">
      <w:pPr>
        <w:pStyle w:val="Exampletext"/>
        <w:contextualSpacing/>
      </w:pPr>
      <w:r>
        <w:t>|</w:t>
      </w:r>
    </w:p>
    <w:p w:rsidR="00B86B51" w:rsidRDefault="00B86B51" w:rsidP="00B86B51">
      <w:pPr>
        <w:pStyle w:val="Exampletext"/>
        <w:contextualSpacing/>
      </w:pPr>
      <w:r>
        <w:t>| No A_to_D or D_to_A required, as no digital ports are used</w:t>
      </w:r>
    </w:p>
    <w:p w:rsidR="00B86B51" w:rsidRDefault="00B86B51" w:rsidP="00B86B51">
      <w:pPr>
        <w:pStyle w:val="Exampletext"/>
        <w:contextualSpacing/>
      </w:pPr>
      <w:r>
        <w:t>|</w:t>
      </w:r>
    </w:p>
    <w:p w:rsidR="00B86B51" w:rsidRPr="00F51A5F" w:rsidRDefault="00B86B51" w:rsidP="00B86B51">
      <w:pPr>
        <w:pStyle w:val="Exampletext"/>
      </w:pPr>
      <w:r>
        <w:t>[End External Circuit]</w:t>
      </w:r>
    </w:p>
    <w:p w:rsidR="00B86B51" w:rsidRPr="00F51A5F" w:rsidRDefault="00B86B51" w:rsidP="00B86B51">
      <w:pPr>
        <w:pStyle w:val="Exampletext"/>
      </w:pPr>
    </w:p>
    <w:p w:rsidR="00B86B51" w:rsidRPr="00E6101B" w:rsidRDefault="00B86B51" w:rsidP="00B86B51">
      <w:pPr>
        <w:pStyle w:val="Exampletext"/>
        <w:spacing w:after="80"/>
      </w:pPr>
      <w:r w:rsidRPr="005F36B3">
        <w:rPr>
          <w:rFonts w:ascii="Times New Roman" w:hAnsi="Times New Roman" w:cs="Times New Roman"/>
          <w:sz w:val="24"/>
          <w:szCs w:val="24"/>
        </w:rPr>
        <w:t>Example [External Circuit] using VHDL-AMS:</w:t>
      </w:r>
    </w:p>
    <w:p w:rsidR="00B86B51" w:rsidRPr="00F51A5F" w:rsidRDefault="00B86B51" w:rsidP="00B86B51">
      <w:pPr>
        <w:pStyle w:val="Exampletext"/>
      </w:pPr>
      <w:r w:rsidRPr="00F51A5F">
        <w:t>[External Circuit] BUS_VHD</w:t>
      </w:r>
    </w:p>
    <w:p w:rsidR="00B86B51" w:rsidRPr="00F51A5F" w:rsidRDefault="00B86B51" w:rsidP="00B86B51">
      <w:pPr>
        <w:pStyle w:val="Exampletext"/>
      </w:pPr>
      <w:r w:rsidRPr="00F51A5F">
        <w:t>Language VHDL-AMS</w:t>
      </w:r>
    </w:p>
    <w:p w:rsidR="00B86B51" w:rsidRPr="00F51A5F" w:rsidRDefault="00B86B51" w:rsidP="00B86B51">
      <w:pPr>
        <w:pStyle w:val="Exampletext"/>
      </w:pPr>
      <w:r w:rsidRPr="00F51A5F">
        <w:t>|</w:t>
      </w:r>
    </w:p>
    <w:p w:rsidR="00B86B51" w:rsidRPr="00F51A5F" w:rsidRDefault="00B86B51" w:rsidP="00B86B51">
      <w:pPr>
        <w:pStyle w:val="Exampletext"/>
      </w:pPr>
      <w:r w:rsidRPr="00F51A5F">
        <w:t>| Corner corner_name file_</w:t>
      </w:r>
      <w:proofErr w:type="gramStart"/>
      <w:r w:rsidRPr="00F51A5F">
        <w:t>name  entity</w:t>
      </w:r>
      <w:proofErr w:type="gramEnd"/>
      <w:r w:rsidRPr="00F51A5F">
        <w:t>(architecture)</w:t>
      </w:r>
    </w:p>
    <w:p w:rsidR="00B86B51" w:rsidRPr="00F51A5F" w:rsidRDefault="00B86B51" w:rsidP="00B86B51">
      <w:pPr>
        <w:pStyle w:val="Exampletext"/>
      </w:pPr>
      <w:r w:rsidRPr="00F51A5F">
        <w:t xml:space="preserve">Corner    Typ        bus.vhd     </w:t>
      </w:r>
      <w:proofErr w:type="gramStart"/>
      <w:r w:rsidRPr="00F51A5F">
        <w:t>Bus(</w:t>
      </w:r>
      <w:proofErr w:type="gramEnd"/>
      <w:r w:rsidRPr="00F51A5F">
        <w:t>Bus_typ)</w:t>
      </w:r>
    </w:p>
    <w:p w:rsidR="00B86B51" w:rsidRPr="00F51A5F" w:rsidRDefault="00B86B51" w:rsidP="00B86B51">
      <w:pPr>
        <w:pStyle w:val="Exampletext"/>
      </w:pPr>
      <w:r w:rsidRPr="00F51A5F">
        <w:t xml:space="preserve">Corner    Min        bus.vhd     </w:t>
      </w:r>
      <w:proofErr w:type="gramStart"/>
      <w:r w:rsidRPr="00F51A5F">
        <w:t>Bus(</w:t>
      </w:r>
      <w:proofErr w:type="gramEnd"/>
      <w:r w:rsidRPr="00F51A5F">
        <w:t>Bus_min)</w:t>
      </w:r>
    </w:p>
    <w:p w:rsidR="00B86B51" w:rsidRPr="00F51A5F" w:rsidRDefault="00B86B51" w:rsidP="00B86B51">
      <w:pPr>
        <w:pStyle w:val="Exampletext"/>
      </w:pPr>
      <w:r w:rsidRPr="00F51A5F">
        <w:t xml:space="preserve">Corner    Max        bus.vhd     </w:t>
      </w:r>
      <w:proofErr w:type="gramStart"/>
      <w:r w:rsidRPr="00F51A5F">
        <w:t>Bus(</w:t>
      </w:r>
      <w:proofErr w:type="gramEnd"/>
      <w:r w:rsidRPr="00F51A5F">
        <w:t>Bus_max)</w:t>
      </w:r>
    </w:p>
    <w:p w:rsidR="00B86B51" w:rsidRPr="00F51A5F" w:rsidRDefault="00B86B51" w:rsidP="00B86B51">
      <w:pPr>
        <w:pStyle w:val="Exampletext"/>
      </w:pPr>
      <w:r w:rsidRPr="00F51A5F">
        <w:t>|</w:t>
      </w:r>
    </w:p>
    <w:p w:rsidR="00B86B51" w:rsidRPr="00F51A5F" w:rsidRDefault="00B86B51" w:rsidP="00B86B51">
      <w:pPr>
        <w:pStyle w:val="Exampletext"/>
      </w:pPr>
      <w:r w:rsidRPr="00F51A5F">
        <w:t>| Parameters List of parameters</w:t>
      </w:r>
    </w:p>
    <w:p w:rsidR="00B86B51" w:rsidRPr="00F51A5F" w:rsidRDefault="00B86B51" w:rsidP="00B86B51">
      <w:pPr>
        <w:pStyle w:val="Exampletext"/>
      </w:pPr>
      <w:r w:rsidRPr="00F51A5F">
        <w:t>Parameters r1 l1</w:t>
      </w:r>
    </w:p>
    <w:p w:rsidR="00B86B51" w:rsidRPr="00F51A5F" w:rsidRDefault="00B86B51" w:rsidP="00B86B51">
      <w:pPr>
        <w:pStyle w:val="Exampletext"/>
      </w:pPr>
      <w:r w:rsidRPr="00F51A5F">
        <w:t>Parameters r2 l2 temp</w:t>
      </w:r>
    </w:p>
    <w:p w:rsidR="00B86B51" w:rsidRPr="00F51A5F" w:rsidRDefault="00B86B51" w:rsidP="00B86B51">
      <w:pPr>
        <w:pStyle w:val="Exampletext"/>
      </w:pPr>
      <w:r w:rsidRPr="00F51A5F">
        <w:t>|</w:t>
      </w:r>
    </w:p>
    <w:p w:rsidR="00B86B51" w:rsidRPr="00F51A5F" w:rsidRDefault="00B86B51" w:rsidP="00B86B51">
      <w:pPr>
        <w:pStyle w:val="Exampletext"/>
      </w:pPr>
      <w:r w:rsidRPr="00F51A5F">
        <w:t>| Ports are in the same order as defined in VHDL-AMS</w:t>
      </w:r>
    </w:p>
    <w:p w:rsidR="00B86B51" w:rsidRPr="00F51A5F" w:rsidRDefault="00B86B51" w:rsidP="00B86B51">
      <w:pPr>
        <w:pStyle w:val="Exampletext"/>
      </w:pPr>
      <w:r w:rsidRPr="00F51A5F">
        <w:t>Ports vcc gnd io1 io2</w:t>
      </w:r>
    </w:p>
    <w:p w:rsidR="00B86B51" w:rsidRPr="00F51A5F" w:rsidRDefault="00B86B51" w:rsidP="00B86B51">
      <w:pPr>
        <w:pStyle w:val="Exampletext"/>
      </w:pPr>
      <w:r w:rsidRPr="00F51A5F">
        <w:t>Ports int_ioa vcca1 vcca2 vssa1 vssa2</w:t>
      </w:r>
    </w:p>
    <w:p w:rsidR="00B86B51" w:rsidRPr="00F51A5F" w:rsidRDefault="00B86B51" w:rsidP="00B86B51">
      <w:pPr>
        <w:pStyle w:val="Exampletext"/>
      </w:pPr>
      <w:r w:rsidRPr="00F51A5F">
        <w:t>Ports int_iob vccb1 vccb2 vssb1 vssb2</w:t>
      </w:r>
    </w:p>
    <w:p w:rsidR="00B86B51" w:rsidRPr="00F51A5F" w:rsidRDefault="00B86B51" w:rsidP="00B86B51">
      <w:pPr>
        <w:pStyle w:val="Exampletext"/>
      </w:pPr>
    </w:p>
    <w:p w:rsidR="00B86B51" w:rsidRPr="00E6101B" w:rsidRDefault="00B86B51" w:rsidP="00B86B51">
      <w:pPr>
        <w:pStyle w:val="Exampletext"/>
        <w:spacing w:after="80"/>
      </w:pPr>
      <w:r w:rsidRPr="005F36B3">
        <w:rPr>
          <w:rFonts w:ascii="Times New Roman" w:hAnsi="Times New Roman" w:cs="Times New Roman"/>
          <w:sz w:val="24"/>
          <w:szCs w:val="24"/>
        </w:rPr>
        <w:t>Example [External Circuit] using Verilog-AMS:</w:t>
      </w:r>
    </w:p>
    <w:p w:rsidR="00B86B51" w:rsidRPr="00F51A5F" w:rsidRDefault="00B86B51" w:rsidP="00B86B51">
      <w:pPr>
        <w:pStyle w:val="Exampletext"/>
      </w:pPr>
      <w:r w:rsidRPr="00F51A5F">
        <w:t>[External Circuit] BUS_V</w:t>
      </w:r>
    </w:p>
    <w:p w:rsidR="00B86B51" w:rsidRPr="00F51A5F" w:rsidRDefault="00B86B51" w:rsidP="00B86B51">
      <w:pPr>
        <w:pStyle w:val="Exampletext"/>
      </w:pPr>
      <w:r w:rsidRPr="00F51A5F">
        <w:t>Language Verilog-AMS</w:t>
      </w:r>
    </w:p>
    <w:p w:rsidR="00B86B51" w:rsidRPr="00F51A5F" w:rsidRDefault="00B86B51" w:rsidP="00B86B51">
      <w:pPr>
        <w:pStyle w:val="Exampletext"/>
      </w:pPr>
      <w:r w:rsidRPr="00F51A5F">
        <w:t>|</w:t>
      </w:r>
    </w:p>
    <w:p w:rsidR="00B86B51" w:rsidRPr="00F51A5F" w:rsidRDefault="00B86B51" w:rsidP="00B86B51">
      <w:pPr>
        <w:pStyle w:val="Exampletext"/>
      </w:pPr>
      <w:r w:rsidRPr="00F51A5F">
        <w:t>| Corner corner_name file_name circuit_name (module)</w:t>
      </w:r>
    </w:p>
    <w:p w:rsidR="00B86B51" w:rsidRPr="00F51A5F" w:rsidRDefault="00B86B51" w:rsidP="00B86B51">
      <w:pPr>
        <w:pStyle w:val="Exampletext"/>
      </w:pPr>
      <w:r w:rsidRPr="00F51A5F">
        <w:t>Corner    Typ         bus.v     Bus_typ</w:t>
      </w:r>
    </w:p>
    <w:p w:rsidR="00B86B51" w:rsidRPr="00F51A5F" w:rsidRDefault="00B86B51" w:rsidP="00B86B51">
      <w:pPr>
        <w:pStyle w:val="Exampletext"/>
      </w:pPr>
      <w:r w:rsidRPr="00F51A5F">
        <w:t>Corner    Min         bus.v     Bus_min</w:t>
      </w:r>
    </w:p>
    <w:p w:rsidR="00B86B51" w:rsidRPr="00F51A5F" w:rsidRDefault="00B86B51" w:rsidP="00B86B51">
      <w:pPr>
        <w:pStyle w:val="Exampletext"/>
      </w:pPr>
      <w:r w:rsidRPr="00F51A5F">
        <w:t>Corner    Max         bus.v     Bus_max</w:t>
      </w:r>
    </w:p>
    <w:p w:rsidR="00B86B51" w:rsidRPr="00F51A5F" w:rsidRDefault="00B86B51" w:rsidP="00B86B51">
      <w:pPr>
        <w:pStyle w:val="Exampletext"/>
      </w:pPr>
      <w:r w:rsidRPr="00F51A5F">
        <w:t>|</w:t>
      </w:r>
    </w:p>
    <w:p w:rsidR="00B86B51" w:rsidRPr="00F51A5F" w:rsidRDefault="00B86B51" w:rsidP="00B86B51">
      <w:pPr>
        <w:pStyle w:val="Exampletext"/>
      </w:pPr>
      <w:r w:rsidRPr="00F51A5F">
        <w:t>| Parameters List of parameters</w:t>
      </w:r>
    </w:p>
    <w:p w:rsidR="00B86B51" w:rsidRPr="00F51A5F" w:rsidRDefault="00B86B51" w:rsidP="00B86B51">
      <w:pPr>
        <w:pStyle w:val="Exampletext"/>
      </w:pPr>
      <w:r w:rsidRPr="00F51A5F">
        <w:t>Parameters r1 l1</w:t>
      </w:r>
    </w:p>
    <w:p w:rsidR="00B86B51" w:rsidRPr="00F51A5F" w:rsidRDefault="00B86B51" w:rsidP="00B86B51">
      <w:pPr>
        <w:pStyle w:val="Exampletext"/>
      </w:pPr>
      <w:r w:rsidRPr="00F51A5F">
        <w:t>Parameters r2 l2 temp</w:t>
      </w:r>
    </w:p>
    <w:p w:rsidR="00B86B51" w:rsidRPr="00F51A5F" w:rsidRDefault="00B86B51" w:rsidP="00B86B51">
      <w:pPr>
        <w:pStyle w:val="Exampletext"/>
      </w:pPr>
      <w:r w:rsidRPr="00F51A5F">
        <w:t>|</w:t>
      </w:r>
    </w:p>
    <w:p w:rsidR="00B86B51" w:rsidRPr="00F51A5F" w:rsidRDefault="00B86B51" w:rsidP="00B86B51">
      <w:pPr>
        <w:pStyle w:val="Exampletext"/>
      </w:pPr>
      <w:r w:rsidRPr="00F51A5F">
        <w:t>| Ports are in the same order as defined in Verilog-AMS</w:t>
      </w:r>
    </w:p>
    <w:p w:rsidR="00B86B51" w:rsidRPr="00F51A5F" w:rsidRDefault="00B86B51" w:rsidP="00B86B51">
      <w:pPr>
        <w:pStyle w:val="Exampletext"/>
      </w:pPr>
      <w:r w:rsidRPr="00F51A5F">
        <w:t>Ports vcc gnd io1 io2</w:t>
      </w:r>
    </w:p>
    <w:p w:rsidR="00B86B51" w:rsidRPr="00F51A5F" w:rsidRDefault="00B86B51" w:rsidP="00B86B51">
      <w:pPr>
        <w:pStyle w:val="Exampletext"/>
      </w:pPr>
      <w:r w:rsidRPr="00F51A5F">
        <w:t>Ports int_ioa vcca1 vcca2 vssa1 vssa2</w:t>
      </w:r>
    </w:p>
    <w:p w:rsidR="00B86B51" w:rsidRPr="00F51A5F" w:rsidRDefault="00B86B51" w:rsidP="00B86B51">
      <w:pPr>
        <w:pStyle w:val="Exampletext"/>
      </w:pPr>
      <w:r w:rsidRPr="00F51A5F">
        <w:t>Ports int_iob vccb1 vccb2 vssb1 vssb2</w:t>
      </w:r>
    </w:p>
    <w:p w:rsidR="00B86B51" w:rsidRPr="00F51A5F" w:rsidRDefault="00B86B51" w:rsidP="00B86B51">
      <w:pPr>
        <w:pStyle w:val="Exampletext"/>
      </w:pPr>
      <w:r w:rsidRPr="00F51A5F">
        <w:t>|</w:t>
      </w:r>
    </w:p>
    <w:p w:rsidR="00B86B51" w:rsidRDefault="00B86B51" w:rsidP="00B86B51">
      <w:pPr>
        <w:pStyle w:val="Exampletext"/>
      </w:pPr>
      <w:r w:rsidRPr="00F51A5F">
        <w:t>[End External Circuit]</w:t>
      </w:r>
    </w:p>
    <w:p w:rsidR="00B86B51" w:rsidRDefault="00B86B51" w:rsidP="00B86B51">
      <w:pPr>
        <w:pStyle w:val="Exampletext"/>
      </w:pPr>
    </w:p>
    <w:p w:rsidR="00B86B51" w:rsidRDefault="00B86B51" w:rsidP="00B86B51">
      <w:pPr>
        <w:pStyle w:val="Exampletext"/>
      </w:pPr>
      <w:r>
        <w:t>**...</w:t>
      </w:r>
    </w:p>
    <w:p w:rsidR="00B86B51" w:rsidRDefault="00B86B51" w:rsidP="00B86B51">
      <w:pPr>
        <w:pStyle w:val="Exampletext"/>
      </w:pPr>
      <w:r>
        <w:t>**...</w:t>
      </w:r>
    </w:p>
    <w:p w:rsidR="00B86B51" w:rsidRDefault="00B86B51" w:rsidP="00B86B51">
      <w:pPr>
        <w:pStyle w:val="Exampletext"/>
      </w:pPr>
    </w:p>
    <w:p w:rsidR="00B86B51" w:rsidRDefault="00B86B51" w:rsidP="00B86B51">
      <w:pPr>
        <w:pStyle w:val="Exampletext"/>
      </w:pPr>
    </w:p>
    <w:p w:rsidR="00B86B51" w:rsidRDefault="00B86B51" w:rsidP="00B86B51">
      <w:pPr>
        <w:pStyle w:val="Exampletext"/>
      </w:pPr>
      <w:r>
        <w:t>[Begin Parameter Trees]</w:t>
      </w:r>
    </w:p>
    <w:p w:rsidR="00B86B51" w:rsidRDefault="00B86B51" w:rsidP="00B86B51">
      <w:pPr>
        <w:pStyle w:val="Exampletext"/>
      </w:pPr>
      <w:r>
        <w:t>(TreeRootName</w:t>
      </w:r>
    </w:p>
    <w:p w:rsidR="00B86B51" w:rsidRDefault="00B86B51" w:rsidP="00B86B51">
      <w:pPr>
        <w:pStyle w:val="Exampletext"/>
      </w:pPr>
      <w:r>
        <w:t xml:space="preserve">   (Description "Converter_Parameters illustration")</w:t>
      </w:r>
    </w:p>
    <w:p w:rsidR="00B86B51" w:rsidRDefault="00B86B51" w:rsidP="00B86B51">
      <w:pPr>
        <w:pStyle w:val="Exampletext"/>
      </w:pPr>
      <w:r>
        <w:t xml:space="preserve">   (TstoneFile (Usage In</w:t>
      </w:r>
      <w:proofErr w:type="gramStart"/>
      <w:r>
        <w:t>)(</w:t>
      </w:r>
      <w:proofErr w:type="gramEnd"/>
      <w:r>
        <w:t>List "Typ.s4p" "Min.s4p" "Max.s4p" "SSS.s4p" "FFF.s4p")(Type String))</w:t>
      </w:r>
    </w:p>
    <w:p w:rsidR="00B86B51" w:rsidRDefault="00B86B51" w:rsidP="00B86B51">
      <w:pPr>
        <w:pStyle w:val="Exampletext"/>
      </w:pPr>
      <w:r>
        <w:t xml:space="preserve">   (Vinh (Usage In</w:t>
      </w:r>
      <w:proofErr w:type="gramStart"/>
      <w:r>
        <w:t>)(</w:t>
      </w:r>
      <w:proofErr w:type="gramEnd"/>
      <w:r>
        <w:t>List 0.8 0.7 0.9)(Type Float))</w:t>
      </w:r>
    </w:p>
    <w:p w:rsidR="00B86B51" w:rsidRDefault="00B86B51" w:rsidP="00B86B51">
      <w:pPr>
        <w:pStyle w:val="Exampletext"/>
      </w:pPr>
      <w:r>
        <w:t xml:space="preserve">   (Vinl (Usage In</w:t>
      </w:r>
      <w:proofErr w:type="gramStart"/>
      <w:r>
        <w:t>)(</w:t>
      </w:r>
      <w:proofErr w:type="gramEnd"/>
      <w:r>
        <w:t>List 0.2 0.1 0.3)(Type Float))</w:t>
      </w:r>
    </w:p>
    <w:p w:rsidR="00B86B51" w:rsidRDefault="00B86B51" w:rsidP="00B86B51">
      <w:pPr>
        <w:pStyle w:val="Exampletext"/>
      </w:pPr>
      <w:r>
        <w:t xml:space="preserve">   (R1 (Usage In</w:t>
      </w:r>
      <w:proofErr w:type="gramStart"/>
      <w:r>
        <w:t>)(</w:t>
      </w:r>
      <w:proofErr w:type="gramEnd"/>
      <w:r>
        <w:t>Range 50 45 55)(Type Float))</w:t>
      </w:r>
    </w:p>
    <w:p w:rsidR="00B86B51" w:rsidRDefault="00B86B51" w:rsidP="00B86B51">
      <w:pPr>
        <w:pStyle w:val="Exampletext"/>
      </w:pPr>
      <w:r>
        <w:t xml:space="preserve">   (Trf (Usage In</w:t>
      </w:r>
      <w:proofErr w:type="gramStart"/>
      <w:r>
        <w:t>)(</w:t>
      </w:r>
      <w:proofErr w:type="gramEnd"/>
      <w:r>
        <w:t>Value 10.0e-12)(Type Float))</w:t>
      </w:r>
    </w:p>
    <w:p w:rsidR="00B86B51" w:rsidRDefault="00B86B51" w:rsidP="00B86B51">
      <w:pPr>
        <w:pStyle w:val="Exampletext"/>
      </w:pPr>
      <w:r>
        <w:t>)</w:t>
      </w:r>
    </w:p>
    <w:p w:rsidR="00B86B51" w:rsidRDefault="00B86B51" w:rsidP="00B86B51">
      <w:pPr>
        <w:pStyle w:val="Exampletext"/>
      </w:pPr>
      <w:r>
        <w:t>[End Parameter Trees]</w:t>
      </w:r>
    </w:p>
    <w:p w:rsidR="00B86B51" w:rsidRDefault="00B86B51" w:rsidP="00B86B51">
      <w:pPr>
        <w:pStyle w:val="Exampletext"/>
      </w:pPr>
    </w:p>
    <w:p w:rsidR="00B86B51" w:rsidRDefault="00B86B51" w:rsidP="00B86B51">
      <w:pPr>
        <w:pStyle w:val="Exampletext"/>
      </w:pPr>
    </w:p>
    <w:p w:rsidR="00B86B51" w:rsidRPr="00F51A5F" w:rsidRDefault="00B86B51" w:rsidP="00B86B51">
      <w:pPr>
        <w:pStyle w:val="Exampletext"/>
      </w:pPr>
      <w:r>
        <w:lastRenderedPageBreak/>
        <w:t>[END]</w:t>
      </w:r>
    </w:p>
    <w:p w:rsidR="00B86B51" w:rsidRDefault="00B86B51" w:rsidP="00B86B51">
      <w:pPr>
        <w:spacing w:after="80"/>
      </w:pPr>
    </w:p>
    <w:p w:rsidR="00B86B51" w:rsidRDefault="00B86B51" w:rsidP="00B86B51">
      <w:pPr>
        <w:spacing w:after="80"/>
      </w:pPr>
      <w:r w:rsidRPr="00F51A5F">
        <w:t>The scope of the following keywords is limited to the [Component] keyword.</w:t>
      </w:r>
      <w:r>
        <w:t xml:space="preserve"> </w:t>
      </w:r>
      <w:r w:rsidRPr="00F51A5F">
        <w:t>They apply to the specific set of pin numbers and internal nodes only within</w:t>
      </w:r>
      <w:r>
        <w:t xml:space="preserve"> </w:t>
      </w:r>
      <w:r w:rsidRPr="00F51A5F">
        <w:t>that [Component].</w:t>
      </w:r>
    </w:p>
    <w:p w:rsidR="0004354A" w:rsidRDefault="0004354A" w:rsidP="00735AE5">
      <w:pPr>
        <w:pStyle w:val="PlainText"/>
        <w:spacing w:after="80"/>
        <w:rPr>
          <w:rFonts w:ascii="Times New Roman" w:hAnsi="Times New Roman" w:cs="Times New Roman"/>
          <w:sz w:val="24"/>
          <w:szCs w:val="24"/>
        </w:rPr>
      </w:pPr>
    </w:p>
    <w:sectPr w:rsidR="0004354A" w:rsidSect="00C91795">
      <w:headerReference w:type="even" r:id="rId19"/>
      <w:headerReference w:type="default" r:id="rId20"/>
      <w:footerReference w:type="even" r:id="rId21"/>
      <w:footerReference w:type="default" r:id="rId22"/>
      <w:pgSz w:w="12240" w:h="15840" w:code="1"/>
      <w:pgMar w:top="1440" w:right="1325" w:bottom="1440" w:left="132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73DE9" w:rsidRDefault="00A73DE9">
      <w:r>
        <w:separator/>
      </w:r>
    </w:p>
  </w:endnote>
  <w:endnote w:type="continuationSeparator" w:id="0">
    <w:p w:rsidR="00A73DE9" w:rsidRDefault="00A73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D70" w:rsidRDefault="00DC1D70" w:rsidP="00BC56BB">
    <w:pPr>
      <w:pStyle w:val="Footer"/>
      <w:tabs>
        <w:tab w:val="clear" w:pos="4320"/>
        <w:tab w:val="clear" w:pos="8640"/>
        <w:tab w:val="right" w:pos="9540"/>
      </w:tabs>
      <w:jc w:val="center"/>
    </w:pPr>
    <w:r w:rsidRPr="00F16161">
      <w:rPr>
        <w:rStyle w:val="PageNumber"/>
        <w:sz w:val="20"/>
        <w:szCs w:val="20"/>
      </w:rPr>
      <w:fldChar w:fldCharType="begin"/>
    </w:r>
    <w:r w:rsidRPr="00F16161">
      <w:rPr>
        <w:rStyle w:val="PageNumber"/>
        <w:sz w:val="20"/>
        <w:szCs w:val="20"/>
      </w:rPr>
      <w:instrText xml:space="preserve"> PAGE </w:instrText>
    </w:r>
    <w:r w:rsidRPr="00F16161">
      <w:rPr>
        <w:rStyle w:val="PageNumber"/>
        <w:sz w:val="20"/>
        <w:szCs w:val="20"/>
      </w:rPr>
      <w:fldChar w:fldCharType="separate"/>
    </w:r>
    <w:r w:rsidR="002A2B74">
      <w:rPr>
        <w:rStyle w:val="PageNumber"/>
        <w:noProof/>
        <w:sz w:val="20"/>
        <w:szCs w:val="20"/>
      </w:rPr>
      <w:t>2</w:t>
    </w:r>
    <w:r w:rsidRPr="00F16161">
      <w:rPr>
        <w:rStyle w:val="PageNumber"/>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D70" w:rsidRPr="000C746A" w:rsidRDefault="00DC1D70"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2A2B74">
      <w:rPr>
        <w:rStyle w:val="PageNumber"/>
        <w:noProof/>
        <w:szCs w:val="20"/>
      </w:rPr>
      <w:t>31</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73DE9" w:rsidRDefault="00A73DE9">
      <w:r>
        <w:separator/>
      </w:r>
    </w:p>
  </w:footnote>
  <w:footnote w:type="continuationSeparator" w:id="0">
    <w:p w:rsidR="00A73DE9" w:rsidRDefault="00A73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D70" w:rsidRDefault="00DC1D70">
    <w:pPr>
      <w:pStyle w:val="Header"/>
    </w:pPr>
    <w:r>
      <w:t>IBIS Specification Change Template, Rev. 1.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D70" w:rsidRDefault="00DC1D70" w:rsidP="00BC56BB">
    <w:pPr>
      <w:pStyle w:val="Header"/>
      <w:jc w:val="right"/>
    </w:pPr>
    <w:r>
      <w:t>IBIS Specification Change Template, Rev. 1.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51CD626"/>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B99E8774"/>
    <w:lvl w:ilvl="0">
      <w:start w:val="1"/>
      <w:numFmt w:val="decimal"/>
      <w:lvlText w:val="%1."/>
      <w:lvlJc w:val="left"/>
      <w:pPr>
        <w:tabs>
          <w:tab w:val="num" w:pos="720"/>
        </w:tabs>
        <w:ind w:left="720" w:hanging="360"/>
      </w:pPr>
    </w:lvl>
  </w:abstractNum>
  <w:abstractNum w:abstractNumId="4">
    <w:nsid w:val="FFFFFF80"/>
    <w:multiLevelType w:val="singleLevel"/>
    <w:tmpl w:val="2960CD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4EFC9D46"/>
    <w:lvl w:ilvl="0" w:tplc="BFD4D4A2">
      <w:start w:val="1"/>
      <w:numFmt w:val="decimal"/>
      <w:pStyle w:val="Figurecaption"/>
      <w:suff w:val="nothing"/>
      <w:lvlText w:val="Figure %1"/>
      <w:lvlJc w:val="left"/>
      <w:pPr>
        <w:ind w:left="720" w:hanging="360"/>
      </w:pPr>
      <w:rPr>
        <w:rFonts w:hint="default"/>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9B21459"/>
    <w:multiLevelType w:val="hybridMultilevel"/>
    <w:tmpl w:val="D1FAE264"/>
    <w:lvl w:ilvl="0" w:tplc="9F54E904">
      <w:start w:val="1"/>
      <w:numFmt w:val="upperLetter"/>
      <w:pStyle w:val="2nd-level-heading-in-Section-6"/>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39">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8">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4"/>
  </w:num>
  <w:num w:numId="12">
    <w:abstractNumId w:val="37"/>
  </w:num>
  <w:num w:numId="13">
    <w:abstractNumId w:val="13"/>
  </w:num>
  <w:num w:numId="14">
    <w:abstractNumId w:val="51"/>
  </w:num>
  <w:num w:numId="15">
    <w:abstractNumId w:val="8"/>
  </w:num>
  <w:num w:numId="16">
    <w:abstractNumId w:val="11"/>
  </w:num>
  <w:num w:numId="17">
    <w:abstractNumId w:val="50"/>
  </w:num>
  <w:num w:numId="18">
    <w:abstractNumId w:val="36"/>
  </w:num>
  <w:num w:numId="19">
    <w:abstractNumId w:val="21"/>
  </w:num>
  <w:num w:numId="20">
    <w:abstractNumId w:val="30"/>
  </w:num>
  <w:num w:numId="21">
    <w:abstractNumId w:val="40"/>
  </w:num>
  <w:num w:numId="22">
    <w:abstractNumId w:val="30"/>
    <w:lvlOverride w:ilvl="0">
      <w:startOverride w:val="1"/>
    </w:lvlOverride>
  </w:num>
  <w:num w:numId="23">
    <w:abstractNumId w:val="30"/>
    <w:lvlOverride w:ilvl="0">
      <w:startOverride w:val="1"/>
    </w:lvlOverride>
  </w:num>
  <w:num w:numId="24">
    <w:abstractNumId w:val="30"/>
    <w:lvlOverride w:ilvl="0">
      <w:startOverride w:val="7"/>
    </w:lvlOverride>
  </w:num>
  <w:num w:numId="25">
    <w:abstractNumId w:val="30"/>
    <w:lvlOverride w:ilvl="0">
      <w:startOverride w:val="7"/>
    </w:lvlOverride>
  </w:num>
  <w:num w:numId="26">
    <w:abstractNumId w:val="48"/>
  </w:num>
  <w:num w:numId="27">
    <w:abstractNumId w:val="32"/>
  </w:num>
  <w:num w:numId="28">
    <w:abstractNumId w:val="32"/>
    <w:lvlOverride w:ilvl="0">
      <w:startOverride w:val="1"/>
    </w:lvlOverride>
  </w:num>
  <w:num w:numId="29">
    <w:abstractNumId w:val="32"/>
    <w:lvlOverride w:ilvl="0">
      <w:startOverride w:val="1"/>
    </w:lvlOverride>
  </w:num>
  <w:num w:numId="30">
    <w:abstractNumId w:val="18"/>
  </w:num>
  <w:num w:numId="31">
    <w:abstractNumId w:val="32"/>
    <w:lvlOverride w:ilvl="0">
      <w:startOverride w:val="1"/>
    </w:lvlOverride>
  </w:num>
  <w:num w:numId="32">
    <w:abstractNumId w:val="32"/>
    <w:lvlOverride w:ilvl="0">
      <w:startOverride w:val="1"/>
    </w:lvlOverride>
  </w:num>
  <w:num w:numId="33">
    <w:abstractNumId w:val="27"/>
  </w:num>
  <w:num w:numId="34">
    <w:abstractNumId w:val="29"/>
  </w:num>
  <w:num w:numId="35">
    <w:abstractNumId w:val="17"/>
  </w:num>
  <w:num w:numId="36">
    <w:abstractNumId w:val="13"/>
    <w:lvlOverride w:ilvl="0">
      <w:startOverride w:val="1"/>
    </w:lvlOverride>
  </w:num>
  <w:num w:numId="37">
    <w:abstractNumId w:val="42"/>
  </w:num>
  <w:num w:numId="38">
    <w:abstractNumId w:val="49"/>
  </w:num>
  <w:num w:numId="39">
    <w:abstractNumId w:val="15"/>
  </w:num>
  <w:num w:numId="40">
    <w:abstractNumId w:val="13"/>
    <w:lvlOverride w:ilvl="0">
      <w:startOverride w:val="1"/>
    </w:lvlOverride>
  </w:num>
  <w:num w:numId="41">
    <w:abstractNumId w:val="51"/>
    <w:lvlOverride w:ilvl="0">
      <w:startOverride w:val="1"/>
    </w:lvlOverride>
  </w:num>
  <w:num w:numId="42">
    <w:abstractNumId w:val="31"/>
  </w:num>
  <w:num w:numId="43">
    <w:abstractNumId w:val="39"/>
  </w:num>
  <w:num w:numId="44">
    <w:abstractNumId w:val="45"/>
  </w:num>
  <w:num w:numId="45">
    <w:abstractNumId w:val="44"/>
  </w:num>
  <w:num w:numId="46">
    <w:abstractNumId w:val="41"/>
  </w:num>
  <w:num w:numId="47">
    <w:abstractNumId w:val="26"/>
  </w:num>
  <w:num w:numId="48">
    <w:abstractNumId w:val="35"/>
  </w:num>
  <w:num w:numId="49">
    <w:abstractNumId w:val="19"/>
  </w:num>
  <w:num w:numId="50">
    <w:abstractNumId w:val="10"/>
  </w:num>
  <w:num w:numId="51">
    <w:abstractNumId w:val="22"/>
  </w:num>
  <w:num w:numId="52">
    <w:abstractNumId w:val="52"/>
  </w:num>
  <w:num w:numId="53">
    <w:abstractNumId w:val="28"/>
  </w:num>
  <w:num w:numId="54">
    <w:abstractNumId w:val="23"/>
  </w:num>
  <w:num w:numId="55">
    <w:abstractNumId w:val="46"/>
  </w:num>
  <w:num w:numId="56">
    <w:abstractNumId w:val="16"/>
  </w:num>
  <w:num w:numId="57">
    <w:abstractNumId w:val="20"/>
  </w:num>
  <w:num w:numId="58">
    <w:abstractNumId w:val="38"/>
  </w:num>
  <w:num w:numId="59">
    <w:abstractNumId w:val="47"/>
  </w:num>
  <w:num w:numId="60">
    <w:abstractNumId w:val="12"/>
  </w:num>
  <w:num w:numId="61">
    <w:abstractNumId w:val="14"/>
  </w:num>
  <w:num w:numId="62">
    <w:abstractNumId w:val="53"/>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3"/>
  </w:num>
  <w:num w:numId="65">
    <w:abstractNumId w:val="43"/>
  </w:num>
  <w:num w:numId="66">
    <w:abstractNumId w:val="24"/>
  </w:num>
  <w:num w:numId="67">
    <w:abstractNumId w:val="25"/>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86"/>
  <w:removePersonalInformation/>
  <w:removeDateAndTime/>
  <w:embedSystemFonts/>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0036"/>
    <w:rsid w:val="00010D7C"/>
    <w:rsid w:val="000112E1"/>
    <w:rsid w:val="00011A68"/>
    <w:rsid w:val="0001335B"/>
    <w:rsid w:val="0001634D"/>
    <w:rsid w:val="00016F32"/>
    <w:rsid w:val="00017A01"/>
    <w:rsid w:val="0002165B"/>
    <w:rsid w:val="0002221D"/>
    <w:rsid w:val="000227C3"/>
    <w:rsid w:val="00022B96"/>
    <w:rsid w:val="00026608"/>
    <w:rsid w:val="00027139"/>
    <w:rsid w:val="00027975"/>
    <w:rsid w:val="00027AB5"/>
    <w:rsid w:val="00031605"/>
    <w:rsid w:val="0003190E"/>
    <w:rsid w:val="00041681"/>
    <w:rsid w:val="00041D9F"/>
    <w:rsid w:val="0004274A"/>
    <w:rsid w:val="0004354A"/>
    <w:rsid w:val="00046BDF"/>
    <w:rsid w:val="00050E63"/>
    <w:rsid w:val="00051835"/>
    <w:rsid w:val="000546B6"/>
    <w:rsid w:val="00055180"/>
    <w:rsid w:val="00056123"/>
    <w:rsid w:val="000605BE"/>
    <w:rsid w:val="00061188"/>
    <w:rsid w:val="00064761"/>
    <w:rsid w:val="00072B88"/>
    <w:rsid w:val="00073576"/>
    <w:rsid w:val="00073819"/>
    <w:rsid w:val="00075321"/>
    <w:rsid w:val="0007545A"/>
    <w:rsid w:val="00080303"/>
    <w:rsid w:val="00080E4F"/>
    <w:rsid w:val="00083837"/>
    <w:rsid w:val="00083C43"/>
    <w:rsid w:val="00091BEA"/>
    <w:rsid w:val="000925E4"/>
    <w:rsid w:val="000954EC"/>
    <w:rsid w:val="000979E0"/>
    <w:rsid w:val="000A2673"/>
    <w:rsid w:val="000A282C"/>
    <w:rsid w:val="000A33DD"/>
    <w:rsid w:val="000B35DE"/>
    <w:rsid w:val="000B35F6"/>
    <w:rsid w:val="000C078D"/>
    <w:rsid w:val="000C15F8"/>
    <w:rsid w:val="000C395E"/>
    <w:rsid w:val="000C6A4C"/>
    <w:rsid w:val="000C746A"/>
    <w:rsid w:val="000C7604"/>
    <w:rsid w:val="000D1C46"/>
    <w:rsid w:val="000D2EFB"/>
    <w:rsid w:val="000D48D2"/>
    <w:rsid w:val="000D5344"/>
    <w:rsid w:val="000D6044"/>
    <w:rsid w:val="000D6C50"/>
    <w:rsid w:val="000E018C"/>
    <w:rsid w:val="000E15C2"/>
    <w:rsid w:val="000E1FB0"/>
    <w:rsid w:val="000E2C7F"/>
    <w:rsid w:val="000E5D63"/>
    <w:rsid w:val="000E67DB"/>
    <w:rsid w:val="000E7250"/>
    <w:rsid w:val="000F041A"/>
    <w:rsid w:val="000F0995"/>
    <w:rsid w:val="000F3730"/>
    <w:rsid w:val="000F4A57"/>
    <w:rsid w:val="000F6456"/>
    <w:rsid w:val="001039CB"/>
    <w:rsid w:val="00104CF8"/>
    <w:rsid w:val="001051CB"/>
    <w:rsid w:val="00105E6F"/>
    <w:rsid w:val="00106126"/>
    <w:rsid w:val="00110B2D"/>
    <w:rsid w:val="00111A19"/>
    <w:rsid w:val="00113F57"/>
    <w:rsid w:val="00115366"/>
    <w:rsid w:val="00115BD2"/>
    <w:rsid w:val="00121052"/>
    <w:rsid w:val="001213F8"/>
    <w:rsid w:val="0012267B"/>
    <w:rsid w:val="00122FF3"/>
    <w:rsid w:val="00127944"/>
    <w:rsid w:val="00127D75"/>
    <w:rsid w:val="00135A85"/>
    <w:rsid w:val="00136D61"/>
    <w:rsid w:val="001408DA"/>
    <w:rsid w:val="0014149B"/>
    <w:rsid w:val="00143891"/>
    <w:rsid w:val="00143EA3"/>
    <w:rsid w:val="00144521"/>
    <w:rsid w:val="00144E8E"/>
    <w:rsid w:val="00145947"/>
    <w:rsid w:val="00146B01"/>
    <w:rsid w:val="00150D45"/>
    <w:rsid w:val="001529C1"/>
    <w:rsid w:val="0015740E"/>
    <w:rsid w:val="00157C64"/>
    <w:rsid w:val="00161ADC"/>
    <w:rsid w:val="00162555"/>
    <w:rsid w:val="001630F6"/>
    <w:rsid w:val="0016590E"/>
    <w:rsid w:val="00170A11"/>
    <w:rsid w:val="00173087"/>
    <w:rsid w:val="00174154"/>
    <w:rsid w:val="00175664"/>
    <w:rsid w:val="00175874"/>
    <w:rsid w:val="00176440"/>
    <w:rsid w:val="00176CDE"/>
    <w:rsid w:val="0018007D"/>
    <w:rsid w:val="00180481"/>
    <w:rsid w:val="0018353F"/>
    <w:rsid w:val="00185D5A"/>
    <w:rsid w:val="001865A4"/>
    <w:rsid w:val="001868BD"/>
    <w:rsid w:val="00187389"/>
    <w:rsid w:val="001875D0"/>
    <w:rsid w:val="00190351"/>
    <w:rsid w:val="00192180"/>
    <w:rsid w:val="00192BE8"/>
    <w:rsid w:val="00193BA7"/>
    <w:rsid w:val="00193E60"/>
    <w:rsid w:val="00194905"/>
    <w:rsid w:val="0019635E"/>
    <w:rsid w:val="00196CD0"/>
    <w:rsid w:val="001A03EF"/>
    <w:rsid w:val="001A1912"/>
    <w:rsid w:val="001A2212"/>
    <w:rsid w:val="001A34EF"/>
    <w:rsid w:val="001A4DCD"/>
    <w:rsid w:val="001A5042"/>
    <w:rsid w:val="001A5D1E"/>
    <w:rsid w:val="001A6F76"/>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D70E1"/>
    <w:rsid w:val="001E1A70"/>
    <w:rsid w:val="001E3706"/>
    <w:rsid w:val="001E4D19"/>
    <w:rsid w:val="001E7A31"/>
    <w:rsid w:val="001F054C"/>
    <w:rsid w:val="001F109C"/>
    <w:rsid w:val="001F20B5"/>
    <w:rsid w:val="001F5165"/>
    <w:rsid w:val="001F6B89"/>
    <w:rsid w:val="001F6D19"/>
    <w:rsid w:val="001F6F55"/>
    <w:rsid w:val="00202075"/>
    <w:rsid w:val="00202906"/>
    <w:rsid w:val="00202FAF"/>
    <w:rsid w:val="00203ED0"/>
    <w:rsid w:val="00204DCD"/>
    <w:rsid w:val="00205C9B"/>
    <w:rsid w:val="002061EF"/>
    <w:rsid w:val="002072B7"/>
    <w:rsid w:val="00210114"/>
    <w:rsid w:val="00210445"/>
    <w:rsid w:val="002105BF"/>
    <w:rsid w:val="00210FAA"/>
    <w:rsid w:val="0021168D"/>
    <w:rsid w:val="002135AB"/>
    <w:rsid w:val="00213D61"/>
    <w:rsid w:val="0021468E"/>
    <w:rsid w:val="00215EB4"/>
    <w:rsid w:val="00216458"/>
    <w:rsid w:val="00216C2F"/>
    <w:rsid w:val="00217C30"/>
    <w:rsid w:val="00222F33"/>
    <w:rsid w:val="00223D07"/>
    <w:rsid w:val="00223E5B"/>
    <w:rsid w:val="00225B09"/>
    <w:rsid w:val="0022797A"/>
    <w:rsid w:val="002319F9"/>
    <w:rsid w:val="00233A58"/>
    <w:rsid w:val="0023414D"/>
    <w:rsid w:val="002348F2"/>
    <w:rsid w:val="00234C95"/>
    <w:rsid w:val="00234D1B"/>
    <w:rsid w:val="00234E90"/>
    <w:rsid w:val="00235DA8"/>
    <w:rsid w:val="00240DF2"/>
    <w:rsid w:val="00241A2D"/>
    <w:rsid w:val="002429F9"/>
    <w:rsid w:val="00243372"/>
    <w:rsid w:val="0024616B"/>
    <w:rsid w:val="00246A68"/>
    <w:rsid w:val="002478A2"/>
    <w:rsid w:val="00247E69"/>
    <w:rsid w:val="00251CEA"/>
    <w:rsid w:val="00252C5E"/>
    <w:rsid w:val="0025355C"/>
    <w:rsid w:val="00254D1C"/>
    <w:rsid w:val="00255346"/>
    <w:rsid w:val="00255856"/>
    <w:rsid w:val="00256F31"/>
    <w:rsid w:val="00257246"/>
    <w:rsid w:val="00257F11"/>
    <w:rsid w:val="00260C06"/>
    <w:rsid w:val="00262D6D"/>
    <w:rsid w:val="0026438F"/>
    <w:rsid w:val="00264976"/>
    <w:rsid w:val="00266078"/>
    <w:rsid w:val="002665F3"/>
    <w:rsid w:val="0026670F"/>
    <w:rsid w:val="00266C39"/>
    <w:rsid w:val="00272E84"/>
    <w:rsid w:val="00276DFF"/>
    <w:rsid w:val="00276FBC"/>
    <w:rsid w:val="00277AFF"/>
    <w:rsid w:val="00280E84"/>
    <w:rsid w:val="00281AAE"/>
    <w:rsid w:val="00281E7F"/>
    <w:rsid w:val="00281F32"/>
    <w:rsid w:val="00285C28"/>
    <w:rsid w:val="002906EC"/>
    <w:rsid w:val="002917C9"/>
    <w:rsid w:val="0029298F"/>
    <w:rsid w:val="002934F8"/>
    <w:rsid w:val="00293BB4"/>
    <w:rsid w:val="00293F7B"/>
    <w:rsid w:val="00294168"/>
    <w:rsid w:val="00295653"/>
    <w:rsid w:val="00295AFC"/>
    <w:rsid w:val="002A03C2"/>
    <w:rsid w:val="002A1A19"/>
    <w:rsid w:val="002A1D52"/>
    <w:rsid w:val="002A1E16"/>
    <w:rsid w:val="002A2B74"/>
    <w:rsid w:val="002A2CE0"/>
    <w:rsid w:val="002A45FC"/>
    <w:rsid w:val="002A5742"/>
    <w:rsid w:val="002B20FD"/>
    <w:rsid w:val="002B2BB1"/>
    <w:rsid w:val="002B2F31"/>
    <w:rsid w:val="002B4B5D"/>
    <w:rsid w:val="002B59B1"/>
    <w:rsid w:val="002B5B1E"/>
    <w:rsid w:val="002B7BD2"/>
    <w:rsid w:val="002C174E"/>
    <w:rsid w:val="002C236D"/>
    <w:rsid w:val="002C247B"/>
    <w:rsid w:val="002C3BDF"/>
    <w:rsid w:val="002C69B1"/>
    <w:rsid w:val="002D018B"/>
    <w:rsid w:val="002D0919"/>
    <w:rsid w:val="002D20FE"/>
    <w:rsid w:val="002D383D"/>
    <w:rsid w:val="002D45EB"/>
    <w:rsid w:val="002D4CBC"/>
    <w:rsid w:val="002D60BB"/>
    <w:rsid w:val="002E090B"/>
    <w:rsid w:val="002E1E0C"/>
    <w:rsid w:val="002E1F11"/>
    <w:rsid w:val="002E3355"/>
    <w:rsid w:val="002E67D7"/>
    <w:rsid w:val="002F00FC"/>
    <w:rsid w:val="002F1114"/>
    <w:rsid w:val="002F35BE"/>
    <w:rsid w:val="002F3C2B"/>
    <w:rsid w:val="002F6E22"/>
    <w:rsid w:val="002F7866"/>
    <w:rsid w:val="00303A7C"/>
    <w:rsid w:val="00305086"/>
    <w:rsid w:val="0030668E"/>
    <w:rsid w:val="00310DA4"/>
    <w:rsid w:val="0031141A"/>
    <w:rsid w:val="00312065"/>
    <w:rsid w:val="0031388E"/>
    <w:rsid w:val="00314EDA"/>
    <w:rsid w:val="00316815"/>
    <w:rsid w:val="003210B3"/>
    <w:rsid w:val="0032259F"/>
    <w:rsid w:val="00322F38"/>
    <w:rsid w:val="00323613"/>
    <w:rsid w:val="00324EBE"/>
    <w:rsid w:val="00326588"/>
    <w:rsid w:val="00326E38"/>
    <w:rsid w:val="00327668"/>
    <w:rsid w:val="00332DB7"/>
    <w:rsid w:val="0033312E"/>
    <w:rsid w:val="0033335A"/>
    <w:rsid w:val="00333C0D"/>
    <w:rsid w:val="00334508"/>
    <w:rsid w:val="00334C18"/>
    <w:rsid w:val="00340491"/>
    <w:rsid w:val="00344264"/>
    <w:rsid w:val="00344319"/>
    <w:rsid w:val="00344364"/>
    <w:rsid w:val="0034647D"/>
    <w:rsid w:val="003475DE"/>
    <w:rsid w:val="00350610"/>
    <w:rsid w:val="0035071E"/>
    <w:rsid w:val="00352E81"/>
    <w:rsid w:val="00353098"/>
    <w:rsid w:val="00353B15"/>
    <w:rsid w:val="003570D2"/>
    <w:rsid w:val="00357A94"/>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1731"/>
    <w:rsid w:val="003829E8"/>
    <w:rsid w:val="00382F0A"/>
    <w:rsid w:val="00385170"/>
    <w:rsid w:val="00385239"/>
    <w:rsid w:val="003857C0"/>
    <w:rsid w:val="0038631D"/>
    <w:rsid w:val="00386D0A"/>
    <w:rsid w:val="00393AD8"/>
    <w:rsid w:val="00394971"/>
    <w:rsid w:val="003950D2"/>
    <w:rsid w:val="003972DB"/>
    <w:rsid w:val="00397407"/>
    <w:rsid w:val="003A109E"/>
    <w:rsid w:val="003A5B32"/>
    <w:rsid w:val="003A780F"/>
    <w:rsid w:val="003A7EB6"/>
    <w:rsid w:val="003B0B0D"/>
    <w:rsid w:val="003B206B"/>
    <w:rsid w:val="003B2FA2"/>
    <w:rsid w:val="003B429D"/>
    <w:rsid w:val="003B51B9"/>
    <w:rsid w:val="003B60AE"/>
    <w:rsid w:val="003B7D2C"/>
    <w:rsid w:val="003C0083"/>
    <w:rsid w:val="003C03EE"/>
    <w:rsid w:val="003C46AA"/>
    <w:rsid w:val="003C4739"/>
    <w:rsid w:val="003C7767"/>
    <w:rsid w:val="003D2E5F"/>
    <w:rsid w:val="003D4551"/>
    <w:rsid w:val="003D5D19"/>
    <w:rsid w:val="003D7A47"/>
    <w:rsid w:val="003E1B0F"/>
    <w:rsid w:val="003E267C"/>
    <w:rsid w:val="003E34D4"/>
    <w:rsid w:val="003E5265"/>
    <w:rsid w:val="003E68BE"/>
    <w:rsid w:val="003E7744"/>
    <w:rsid w:val="003F2E68"/>
    <w:rsid w:val="003F422C"/>
    <w:rsid w:val="00401361"/>
    <w:rsid w:val="0040157D"/>
    <w:rsid w:val="00403270"/>
    <w:rsid w:val="00403358"/>
    <w:rsid w:val="00404ECE"/>
    <w:rsid w:val="00405DFE"/>
    <w:rsid w:val="00417082"/>
    <w:rsid w:val="004170D5"/>
    <w:rsid w:val="00417B43"/>
    <w:rsid w:val="004207FC"/>
    <w:rsid w:val="004208E7"/>
    <w:rsid w:val="0042168A"/>
    <w:rsid w:val="00421DD5"/>
    <w:rsid w:val="0042281C"/>
    <w:rsid w:val="00423782"/>
    <w:rsid w:val="00423FC2"/>
    <w:rsid w:val="0042464D"/>
    <w:rsid w:val="004260EC"/>
    <w:rsid w:val="00427392"/>
    <w:rsid w:val="0043085F"/>
    <w:rsid w:val="004334A8"/>
    <w:rsid w:val="00435B6B"/>
    <w:rsid w:val="00440CAA"/>
    <w:rsid w:val="004426BB"/>
    <w:rsid w:val="004444E4"/>
    <w:rsid w:val="004507CF"/>
    <w:rsid w:val="00451F94"/>
    <w:rsid w:val="00452591"/>
    <w:rsid w:val="004541C4"/>
    <w:rsid w:val="004564A0"/>
    <w:rsid w:val="00456B86"/>
    <w:rsid w:val="004611B8"/>
    <w:rsid w:val="00462A1B"/>
    <w:rsid w:val="004634AF"/>
    <w:rsid w:val="00463B48"/>
    <w:rsid w:val="00463E90"/>
    <w:rsid w:val="00463EB7"/>
    <w:rsid w:val="0046525F"/>
    <w:rsid w:val="00465E98"/>
    <w:rsid w:val="00467423"/>
    <w:rsid w:val="004714AA"/>
    <w:rsid w:val="004717A1"/>
    <w:rsid w:val="00471A08"/>
    <w:rsid w:val="004736DD"/>
    <w:rsid w:val="004744A0"/>
    <w:rsid w:val="00485FEC"/>
    <w:rsid w:val="00491E1A"/>
    <w:rsid w:val="00494653"/>
    <w:rsid w:val="004953AF"/>
    <w:rsid w:val="004A0813"/>
    <w:rsid w:val="004A2539"/>
    <w:rsid w:val="004A3009"/>
    <w:rsid w:val="004A302D"/>
    <w:rsid w:val="004A3B80"/>
    <w:rsid w:val="004A3DF8"/>
    <w:rsid w:val="004A4568"/>
    <w:rsid w:val="004A48FA"/>
    <w:rsid w:val="004A52DE"/>
    <w:rsid w:val="004A5B1A"/>
    <w:rsid w:val="004A6F79"/>
    <w:rsid w:val="004B0D6F"/>
    <w:rsid w:val="004B5034"/>
    <w:rsid w:val="004B53EF"/>
    <w:rsid w:val="004B5CEC"/>
    <w:rsid w:val="004B5EA0"/>
    <w:rsid w:val="004B7F23"/>
    <w:rsid w:val="004D0EB0"/>
    <w:rsid w:val="004D2C36"/>
    <w:rsid w:val="004D46DD"/>
    <w:rsid w:val="004D515F"/>
    <w:rsid w:val="004D699B"/>
    <w:rsid w:val="004E03B9"/>
    <w:rsid w:val="004E1910"/>
    <w:rsid w:val="004E1A3B"/>
    <w:rsid w:val="004E23EF"/>
    <w:rsid w:val="004E443B"/>
    <w:rsid w:val="004E6C4B"/>
    <w:rsid w:val="004E6EA1"/>
    <w:rsid w:val="004F1136"/>
    <w:rsid w:val="004F1527"/>
    <w:rsid w:val="004F267D"/>
    <w:rsid w:val="004F44EB"/>
    <w:rsid w:val="004F6297"/>
    <w:rsid w:val="004F70D4"/>
    <w:rsid w:val="00500B80"/>
    <w:rsid w:val="005079E8"/>
    <w:rsid w:val="00507B36"/>
    <w:rsid w:val="00512C46"/>
    <w:rsid w:val="0051349A"/>
    <w:rsid w:val="005214D0"/>
    <w:rsid w:val="00522AB4"/>
    <w:rsid w:val="00523B37"/>
    <w:rsid w:val="00523CC0"/>
    <w:rsid w:val="00524C69"/>
    <w:rsid w:val="00526735"/>
    <w:rsid w:val="005340A3"/>
    <w:rsid w:val="00534318"/>
    <w:rsid w:val="00535AC4"/>
    <w:rsid w:val="0054012F"/>
    <w:rsid w:val="005406C2"/>
    <w:rsid w:val="00542294"/>
    <w:rsid w:val="00542F09"/>
    <w:rsid w:val="0054311F"/>
    <w:rsid w:val="0054422F"/>
    <w:rsid w:val="005460CF"/>
    <w:rsid w:val="00546F96"/>
    <w:rsid w:val="005479C6"/>
    <w:rsid w:val="00550BC0"/>
    <w:rsid w:val="00550F2A"/>
    <w:rsid w:val="00552F36"/>
    <w:rsid w:val="005532E9"/>
    <w:rsid w:val="005561A5"/>
    <w:rsid w:val="005602A1"/>
    <w:rsid w:val="00560588"/>
    <w:rsid w:val="005609D9"/>
    <w:rsid w:val="00560CE5"/>
    <w:rsid w:val="0056267C"/>
    <w:rsid w:val="00562EBD"/>
    <w:rsid w:val="00563C80"/>
    <w:rsid w:val="005646ED"/>
    <w:rsid w:val="005650FC"/>
    <w:rsid w:val="00565A09"/>
    <w:rsid w:val="00565FB4"/>
    <w:rsid w:val="00566003"/>
    <w:rsid w:val="005701F7"/>
    <w:rsid w:val="00570469"/>
    <w:rsid w:val="0057122A"/>
    <w:rsid w:val="00571AC9"/>
    <w:rsid w:val="005747CF"/>
    <w:rsid w:val="005769D4"/>
    <w:rsid w:val="00576C0A"/>
    <w:rsid w:val="00577BC4"/>
    <w:rsid w:val="00580BAB"/>
    <w:rsid w:val="00580BC9"/>
    <w:rsid w:val="00582659"/>
    <w:rsid w:val="00582FB9"/>
    <w:rsid w:val="00584FEE"/>
    <w:rsid w:val="005853A0"/>
    <w:rsid w:val="005854F6"/>
    <w:rsid w:val="0058621A"/>
    <w:rsid w:val="0059517F"/>
    <w:rsid w:val="0059662B"/>
    <w:rsid w:val="00597DE4"/>
    <w:rsid w:val="005A0056"/>
    <w:rsid w:val="005A0BED"/>
    <w:rsid w:val="005A0C5D"/>
    <w:rsid w:val="005A3BA8"/>
    <w:rsid w:val="005A5280"/>
    <w:rsid w:val="005A5718"/>
    <w:rsid w:val="005B15ED"/>
    <w:rsid w:val="005B1AD4"/>
    <w:rsid w:val="005B1D6B"/>
    <w:rsid w:val="005B4593"/>
    <w:rsid w:val="005B461D"/>
    <w:rsid w:val="005B50E0"/>
    <w:rsid w:val="005B56CD"/>
    <w:rsid w:val="005C0472"/>
    <w:rsid w:val="005C2AD1"/>
    <w:rsid w:val="005C2D1D"/>
    <w:rsid w:val="005C3C3F"/>
    <w:rsid w:val="005C6B16"/>
    <w:rsid w:val="005C6D45"/>
    <w:rsid w:val="005C7758"/>
    <w:rsid w:val="005C7AF3"/>
    <w:rsid w:val="005D25CB"/>
    <w:rsid w:val="005D3280"/>
    <w:rsid w:val="005D4BCC"/>
    <w:rsid w:val="005D5088"/>
    <w:rsid w:val="005D50A5"/>
    <w:rsid w:val="005D68E5"/>
    <w:rsid w:val="005D712E"/>
    <w:rsid w:val="005E0CAC"/>
    <w:rsid w:val="005E0DA9"/>
    <w:rsid w:val="005E1A31"/>
    <w:rsid w:val="005E1D0C"/>
    <w:rsid w:val="005E494B"/>
    <w:rsid w:val="005E6793"/>
    <w:rsid w:val="005E711E"/>
    <w:rsid w:val="005E759D"/>
    <w:rsid w:val="005E777B"/>
    <w:rsid w:val="005F0D84"/>
    <w:rsid w:val="005F1462"/>
    <w:rsid w:val="005F24B2"/>
    <w:rsid w:val="005F3313"/>
    <w:rsid w:val="005F3B48"/>
    <w:rsid w:val="005F427C"/>
    <w:rsid w:val="005F47AD"/>
    <w:rsid w:val="00602EDF"/>
    <w:rsid w:val="00605D1A"/>
    <w:rsid w:val="00605D61"/>
    <w:rsid w:val="00606359"/>
    <w:rsid w:val="00607DD7"/>
    <w:rsid w:val="00607EE6"/>
    <w:rsid w:val="00611E99"/>
    <w:rsid w:val="00611FAB"/>
    <w:rsid w:val="0061245E"/>
    <w:rsid w:val="006132A8"/>
    <w:rsid w:val="00614125"/>
    <w:rsid w:val="00620B2C"/>
    <w:rsid w:val="00621999"/>
    <w:rsid w:val="00623FBF"/>
    <w:rsid w:val="00624FD7"/>
    <w:rsid w:val="00625F43"/>
    <w:rsid w:val="006279D1"/>
    <w:rsid w:val="00630284"/>
    <w:rsid w:val="006339D8"/>
    <w:rsid w:val="00637240"/>
    <w:rsid w:val="0063740D"/>
    <w:rsid w:val="006379FC"/>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9CF"/>
    <w:rsid w:val="006663C0"/>
    <w:rsid w:val="00675875"/>
    <w:rsid w:val="0067710D"/>
    <w:rsid w:val="00677C9B"/>
    <w:rsid w:val="00681E47"/>
    <w:rsid w:val="00682A78"/>
    <w:rsid w:val="00682D67"/>
    <w:rsid w:val="0068475A"/>
    <w:rsid w:val="00685FB6"/>
    <w:rsid w:val="0068610F"/>
    <w:rsid w:val="0069039E"/>
    <w:rsid w:val="00690A38"/>
    <w:rsid w:val="006920B9"/>
    <w:rsid w:val="0069378F"/>
    <w:rsid w:val="00693C9D"/>
    <w:rsid w:val="006945CC"/>
    <w:rsid w:val="006958A1"/>
    <w:rsid w:val="00697DB4"/>
    <w:rsid w:val="006A015E"/>
    <w:rsid w:val="006A28E1"/>
    <w:rsid w:val="006A7539"/>
    <w:rsid w:val="006B2568"/>
    <w:rsid w:val="006B266E"/>
    <w:rsid w:val="006B26BE"/>
    <w:rsid w:val="006B292F"/>
    <w:rsid w:val="006B3866"/>
    <w:rsid w:val="006B4A1F"/>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F11C7"/>
    <w:rsid w:val="006F275E"/>
    <w:rsid w:val="006F2A7E"/>
    <w:rsid w:val="00700CFF"/>
    <w:rsid w:val="00703409"/>
    <w:rsid w:val="00707D66"/>
    <w:rsid w:val="007115B9"/>
    <w:rsid w:val="007140AA"/>
    <w:rsid w:val="0071693C"/>
    <w:rsid w:val="0072090B"/>
    <w:rsid w:val="00720E8F"/>
    <w:rsid w:val="00722578"/>
    <w:rsid w:val="00722E1A"/>
    <w:rsid w:val="007248CF"/>
    <w:rsid w:val="00724AB0"/>
    <w:rsid w:val="0072512C"/>
    <w:rsid w:val="0072632B"/>
    <w:rsid w:val="007265A8"/>
    <w:rsid w:val="00726F51"/>
    <w:rsid w:val="00727FD6"/>
    <w:rsid w:val="00731EAC"/>
    <w:rsid w:val="00733600"/>
    <w:rsid w:val="007337FD"/>
    <w:rsid w:val="007352F3"/>
    <w:rsid w:val="00735AB9"/>
    <w:rsid w:val="00735AE5"/>
    <w:rsid w:val="00737631"/>
    <w:rsid w:val="0074016B"/>
    <w:rsid w:val="00740323"/>
    <w:rsid w:val="00742D4A"/>
    <w:rsid w:val="00743224"/>
    <w:rsid w:val="007436C5"/>
    <w:rsid w:val="00745D3F"/>
    <w:rsid w:val="00746108"/>
    <w:rsid w:val="00747BAB"/>
    <w:rsid w:val="00751ADD"/>
    <w:rsid w:val="00751FBE"/>
    <w:rsid w:val="007531DA"/>
    <w:rsid w:val="007545F2"/>
    <w:rsid w:val="007561F3"/>
    <w:rsid w:val="00756278"/>
    <w:rsid w:val="00760D35"/>
    <w:rsid w:val="00762DA5"/>
    <w:rsid w:val="00763EDD"/>
    <w:rsid w:val="0076618B"/>
    <w:rsid w:val="00770CBC"/>
    <w:rsid w:val="00770FAF"/>
    <w:rsid w:val="007756C6"/>
    <w:rsid w:val="0077673E"/>
    <w:rsid w:val="007773C3"/>
    <w:rsid w:val="00781EF1"/>
    <w:rsid w:val="00783314"/>
    <w:rsid w:val="007848F3"/>
    <w:rsid w:val="0079068F"/>
    <w:rsid w:val="007910FB"/>
    <w:rsid w:val="00791F3D"/>
    <w:rsid w:val="007936BA"/>
    <w:rsid w:val="00793B82"/>
    <w:rsid w:val="00794A45"/>
    <w:rsid w:val="007955B7"/>
    <w:rsid w:val="007A2B39"/>
    <w:rsid w:val="007A3277"/>
    <w:rsid w:val="007A3764"/>
    <w:rsid w:val="007A4245"/>
    <w:rsid w:val="007A5EE0"/>
    <w:rsid w:val="007A67D3"/>
    <w:rsid w:val="007A7867"/>
    <w:rsid w:val="007B0C44"/>
    <w:rsid w:val="007B162D"/>
    <w:rsid w:val="007B1C70"/>
    <w:rsid w:val="007B3AE5"/>
    <w:rsid w:val="007B5B21"/>
    <w:rsid w:val="007B67FC"/>
    <w:rsid w:val="007B7F8A"/>
    <w:rsid w:val="007C2C1A"/>
    <w:rsid w:val="007C612D"/>
    <w:rsid w:val="007C62E8"/>
    <w:rsid w:val="007C674F"/>
    <w:rsid w:val="007C73F1"/>
    <w:rsid w:val="007D02EA"/>
    <w:rsid w:val="007D10F6"/>
    <w:rsid w:val="007D1D16"/>
    <w:rsid w:val="007D3361"/>
    <w:rsid w:val="007D471C"/>
    <w:rsid w:val="007D79F6"/>
    <w:rsid w:val="007E14DC"/>
    <w:rsid w:val="007E479F"/>
    <w:rsid w:val="007E4C63"/>
    <w:rsid w:val="007E5CA3"/>
    <w:rsid w:val="007E65CF"/>
    <w:rsid w:val="007E7555"/>
    <w:rsid w:val="007F2389"/>
    <w:rsid w:val="007F3CA6"/>
    <w:rsid w:val="007F52B9"/>
    <w:rsid w:val="00800FFE"/>
    <w:rsid w:val="00803A2A"/>
    <w:rsid w:val="0080767F"/>
    <w:rsid w:val="00811F23"/>
    <w:rsid w:val="00812E9E"/>
    <w:rsid w:val="008146CD"/>
    <w:rsid w:val="008146DF"/>
    <w:rsid w:val="00814F25"/>
    <w:rsid w:val="0081626C"/>
    <w:rsid w:val="00822880"/>
    <w:rsid w:val="00823B4E"/>
    <w:rsid w:val="00825C9A"/>
    <w:rsid w:val="00826719"/>
    <w:rsid w:val="00827934"/>
    <w:rsid w:val="00833C8D"/>
    <w:rsid w:val="00835F64"/>
    <w:rsid w:val="00836220"/>
    <w:rsid w:val="008379E8"/>
    <w:rsid w:val="008402D4"/>
    <w:rsid w:val="00844EBF"/>
    <w:rsid w:val="008521D3"/>
    <w:rsid w:val="00853BC6"/>
    <w:rsid w:val="00853BD4"/>
    <w:rsid w:val="0085484A"/>
    <w:rsid w:val="00854CD3"/>
    <w:rsid w:val="00863BD9"/>
    <w:rsid w:val="00864A9F"/>
    <w:rsid w:val="00867C17"/>
    <w:rsid w:val="00870184"/>
    <w:rsid w:val="00870660"/>
    <w:rsid w:val="008730C6"/>
    <w:rsid w:val="008744E9"/>
    <w:rsid w:val="00881DBD"/>
    <w:rsid w:val="00881FA3"/>
    <w:rsid w:val="0088223E"/>
    <w:rsid w:val="00882995"/>
    <w:rsid w:val="00882DB2"/>
    <w:rsid w:val="00885E8D"/>
    <w:rsid w:val="008864C6"/>
    <w:rsid w:val="0088689E"/>
    <w:rsid w:val="008869B8"/>
    <w:rsid w:val="00891090"/>
    <w:rsid w:val="008913DF"/>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5BC0"/>
    <w:rsid w:val="008B633B"/>
    <w:rsid w:val="008B6633"/>
    <w:rsid w:val="008B6D30"/>
    <w:rsid w:val="008B7401"/>
    <w:rsid w:val="008C074F"/>
    <w:rsid w:val="008C7C9A"/>
    <w:rsid w:val="008D092D"/>
    <w:rsid w:val="008D29EE"/>
    <w:rsid w:val="008D2BF4"/>
    <w:rsid w:val="008D2ED6"/>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D4A"/>
    <w:rsid w:val="00907990"/>
    <w:rsid w:val="00910E1A"/>
    <w:rsid w:val="00916997"/>
    <w:rsid w:val="0091778B"/>
    <w:rsid w:val="009208A2"/>
    <w:rsid w:val="00921EC0"/>
    <w:rsid w:val="009223F1"/>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FC1"/>
    <w:rsid w:val="00956BBF"/>
    <w:rsid w:val="009604F3"/>
    <w:rsid w:val="00961B8D"/>
    <w:rsid w:val="00961FDE"/>
    <w:rsid w:val="00964F39"/>
    <w:rsid w:val="009658B7"/>
    <w:rsid w:val="009661A2"/>
    <w:rsid w:val="00966E0E"/>
    <w:rsid w:val="00972914"/>
    <w:rsid w:val="00972E27"/>
    <w:rsid w:val="0097518A"/>
    <w:rsid w:val="00977F8E"/>
    <w:rsid w:val="009813B8"/>
    <w:rsid w:val="00982A33"/>
    <w:rsid w:val="00983DFA"/>
    <w:rsid w:val="009841BA"/>
    <w:rsid w:val="0098537E"/>
    <w:rsid w:val="009853A4"/>
    <w:rsid w:val="00985A58"/>
    <w:rsid w:val="00985B07"/>
    <w:rsid w:val="00986887"/>
    <w:rsid w:val="0099095D"/>
    <w:rsid w:val="00991272"/>
    <w:rsid w:val="0099287B"/>
    <w:rsid w:val="00994066"/>
    <w:rsid w:val="009942EE"/>
    <w:rsid w:val="00994313"/>
    <w:rsid w:val="00994C2D"/>
    <w:rsid w:val="009A0B3E"/>
    <w:rsid w:val="009A1918"/>
    <w:rsid w:val="009A2715"/>
    <w:rsid w:val="009B03DF"/>
    <w:rsid w:val="009B04EC"/>
    <w:rsid w:val="009B062B"/>
    <w:rsid w:val="009B20B7"/>
    <w:rsid w:val="009B46A2"/>
    <w:rsid w:val="009B4785"/>
    <w:rsid w:val="009B4917"/>
    <w:rsid w:val="009B5CC2"/>
    <w:rsid w:val="009B5D3D"/>
    <w:rsid w:val="009B5D60"/>
    <w:rsid w:val="009B605C"/>
    <w:rsid w:val="009B6BBA"/>
    <w:rsid w:val="009C3C43"/>
    <w:rsid w:val="009C46B0"/>
    <w:rsid w:val="009C5249"/>
    <w:rsid w:val="009C54F0"/>
    <w:rsid w:val="009C6F36"/>
    <w:rsid w:val="009C7EEA"/>
    <w:rsid w:val="009D4D2D"/>
    <w:rsid w:val="009D5C05"/>
    <w:rsid w:val="009D7139"/>
    <w:rsid w:val="009E1532"/>
    <w:rsid w:val="009E4E5D"/>
    <w:rsid w:val="009F0A99"/>
    <w:rsid w:val="009F11D7"/>
    <w:rsid w:val="009F30C1"/>
    <w:rsid w:val="009F3E57"/>
    <w:rsid w:val="009F52F7"/>
    <w:rsid w:val="009F5C87"/>
    <w:rsid w:val="009F5F45"/>
    <w:rsid w:val="009F77B7"/>
    <w:rsid w:val="00A01E30"/>
    <w:rsid w:val="00A0410D"/>
    <w:rsid w:val="00A04B64"/>
    <w:rsid w:val="00A14470"/>
    <w:rsid w:val="00A17816"/>
    <w:rsid w:val="00A17BF8"/>
    <w:rsid w:val="00A200FA"/>
    <w:rsid w:val="00A22CCD"/>
    <w:rsid w:val="00A235E3"/>
    <w:rsid w:val="00A23853"/>
    <w:rsid w:val="00A272DF"/>
    <w:rsid w:val="00A3091A"/>
    <w:rsid w:val="00A31A2F"/>
    <w:rsid w:val="00A31B71"/>
    <w:rsid w:val="00A32769"/>
    <w:rsid w:val="00A36E21"/>
    <w:rsid w:val="00A40A1E"/>
    <w:rsid w:val="00A421E1"/>
    <w:rsid w:val="00A422E9"/>
    <w:rsid w:val="00A43A53"/>
    <w:rsid w:val="00A43FCA"/>
    <w:rsid w:val="00A450B7"/>
    <w:rsid w:val="00A46342"/>
    <w:rsid w:val="00A514B5"/>
    <w:rsid w:val="00A52C1C"/>
    <w:rsid w:val="00A54799"/>
    <w:rsid w:val="00A5659F"/>
    <w:rsid w:val="00A60FD8"/>
    <w:rsid w:val="00A61799"/>
    <w:rsid w:val="00A61FC0"/>
    <w:rsid w:val="00A63605"/>
    <w:rsid w:val="00A67F34"/>
    <w:rsid w:val="00A70B00"/>
    <w:rsid w:val="00A71FB0"/>
    <w:rsid w:val="00A72296"/>
    <w:rsid w:val="00A73153"/>
    <w:rsid w:val="00A73DE9"/>
    <w:rsid w:val="00A758D7"/>
    <w:rsid w:val="00A75BE0"/>
    <w:rsid w:val="00A75E68"/>
    <w:rsid w:val="00A80D56"/>
    <w:rsid w:val="00A84A74"/>
    <w:rsid w:val="00A85942"/>
    <w:rsid w:val="00A90370"/>
    <w:rsid w:val="00A91289"/>
    <w:rsid w:val="00A92965"/>
    <w:rsid w:val="00A92BAB"/>
    <w:rsid w:val="00A9437B"/>
    <w:rsid w:val="00A944FA"/>
    <w:rsid w:val="00A95A30"/>
    <w:rsid w:val="00A96FE7"/>
    <w:rsid w:val="00AA5C1A"/>
    <w:rsid w:val="00AA5F12"/>
    <w:rsid w:val="00AB0F62"/>
    <w:rsid w:val="00AB1182"/>
    <w:rsid w:val="00AB268F"/>
    <w:rsid w:val="00AB4A5C"/>
    <w:rsid w:val="00AB4BA7"/>
    <w:rsid w:val="00AB4D6B"/>
    <w:rsid w:val="00AB5F81"/>
    <w:rsid w:val="00AB67FE"/>
    <w:rsid w:val="00AB75C1"/>
    <w:rsid w:val="00AB7914"/>
    <w:rsid w:val="00AC1DD4"/>
    <w:rsid w:val="00AC2985"/>
    <w:rsid w:val="00AC41D0"/>
    <w:rsid w:val="00AC4830"/>
    <w:rsid w:val="00AC6345"/>
    <w:rsid w:val="00AD0E6D"/>
    <w:rsid w:val="00AD5596"/>
    <w:rsid w:val="00AD7A76"/>
    <w:rsid w:val="00AE3942"/>
    <w:rsid w:val="00AE3A7C"/>
    <w:rsid w:val="00AE3B24"/>
    <w:rsid w:val="00AE55A4"/>
    <w:rsid w:val="00AE681A"/>
    <w:rsid w:val="00AF2339"/>
    <w:rsid w:val="00AF35A3"/>
    <w:rsid w:val="00AF3B41"/>
    <w:rsid w:val="00AF3B49"/>
    <w:rsid w:val="00AF45C9"/>
    <w:rsid w:val="00AF53E9"/>
    <w:rsid w:val="00B00B19"/>
    <w:rsid w:val="00B01653"/>
    <w:rsid w:val="00B0475A"/>
    <w:rsid w:val="00B04B5C"/>
    <w:rsid w:val="00B04F57"/>
    <w:rsid w:val="00B06CD5"/>
    <w:rsid w:val="00B06FED"/>
    <w:rsid w:val="00B07FEB"/>
    <w:rsid w:val="00B1050D"/>
    <w:rsid w:val="00B1115C"/>
    <w:rsid w:val="00B12A47"/>
    <w:rsid w:val="00B13C69"/>
    <w:rsid w:val="00B13D6F"/>
    <w:rsid w:val="00B14250"/>
    <w:rsid w:val="00B145EA"/>
    <w:rsid w:val="00B16A16"/>
    <w:rsid w:val="00B22BE8"/>
    <w:rsid w:val="00B230B2"/>
    <w:rsid w:val="00B24054"/>
    <w:rsid w:val="00B24F13"/>
    <w:rsid w:val="00B2517D"/>
    <w:rsid w:val="00B26E8F"/>
    <w:rsid w:val="00B31C45"/>
    <w:rsid w:val="00B32B07"/>
    <w:rsid w:val="00B333B8"/>
    <w:rsid w:val="00B33D36"/>
    <w:rsid w:val="00B34B65"/>
    <w:rsid w:val="00B3552D"/>
    <w:rsid w:val="00B360B4"/>
    <w:rsid w:val="00B3621E"/>
    <w:rsid w:val="00B36D8A"/>
    <w:rsid w:val="00B37CE0"/>
    <w:rsid w:val="00B43000"/>
    <w:rsid w:val="00B43DA5"/>
    <w:rsid w:val="00B51971"/>
    <w:rsid w:val="00B51F0A"/>
    <w:rsid w:val="00B52636"/>
    <w:rsid w:val="00B52C6F"/>
    <w:rsid w:val="00B531B0"/>
    <w:rsid w:val="00B56AD2"/>
    <w:rsid w:val="00B63CE8"/>
    <w:rsid w:val="00B63F9A"/>
    <w:rsid w:val="00B64159"/>
    <w:rsid w:val="00B67630"/>
    <w:rsid w:val="00B67DD5"/>
    <w:rsid w:val="00B702B5"/>
    <w:rsid w:val="00B707F5"/>
    <w:rsid w:val="00B71144"/>
    <w:rsid w:val="00B7440D"/>
    <w:rsid w:val="00B74E10"/>
    <w:rsid w:val="00B76957"/>
    <w:rsid w:val="00B771A3"/>
    <w:rsid w:val="00B773D1"/>
    <w:rsid w:val="00B8208C"/>
    <w:rsid w:val="00B84D81"/>
    <w:rsid w:val="00B86B51"/>
    <w:rsid w:val="00B87A40"/>
    <w:rsid w:val="00B92FB1"/>
    <w:rsid w:val="00B92FBB"/>
    <w:rsid w:val="00B93DAB"/>
    <w:rsid w:val="00B95248"/>
    <w:rsid w:val="00B95927"/>
    <w:rsid w:val="00B95E5B"/>
    <w:rsid w:val="00B96C73"/>
    <w:rsid w:val="00BA2817"/>
    <w:rsid w:val="00BA31F2"/>
    <w:rsid w:val="00BA6709"/>
    <w:rsid w:val="00BA7FEA"/>
    <w:rsid w:val="00BB0F7F"/>
    <w:rsid w:val="00BB3290"/>
    <w:rsid w:val="00BB4491"/>
    <w:rsid w:val="00BB4C60"/>
    <w:rsid w:val="00BB53D1"/>
    <w:rsid w:val="00BB5451"/>
    <w:rsid w:val="00BB6FB5"/>
    <w:rsid w:val="00BC022D"/>
    <w:rsid w:val="00BC240E"/>
    <w:rsid w:val="00BC56BB"/>
    <w:rsid w:val="00BC5F6A"/>
    <w:rsid w:val="00BC6A89"/>
    <w:rsid w:val="00BC7034"/>
    <w:rsid w:val="00BD167C"/>
    <w:rsid w:val="00BD24E5"/>
    <w:rsid w:val="00BD4E99"/>
    <w:rsid w:val="00BE0A41"/>
    <w:rsid w:val="00BE18DC"/>
    <w:rsid w:val="00BE1DFA"/>
    <w:rsid w:val="00BE55D6"/>
    <w:rsid w:val="00BE6297"/>
    <w:rsid w:val="00BE6352"/>
    <w:rsid w:val="00BE68C5"/>
    <w:rsid w:val="00BF0FAB"/>
    <w:rsid w:val="00BF4234"/>
    <w:rsid w:val="00BF4349"/>
    <w:rsid w:val="00BF4E6E"/>
    <w:rsid w:val="00BF74F1"/>
    <w:rsid w:val="00BF7D24"/>
    <w:rsid w:val="00C002B7"/>
    <w:rsid w:val="00C023D1"/>
    <w:rsid w:val="00C02B4C"/>
    <w:rsid w:val="00C10B18"/>
    <w:rsid w:val="00C10E9A"/>
    <w:rsid w:val="00C13151"/>
    <w:rsid w:val="00C147D0"/>
    <w:rsid w:val="00C14F60"/>
    <w:rsid w:val="00C20660"/>
    <w:rsid w:val="00C249AA"/>
    <w:rsid w:val="00C24DB9"/>
    <w:rsid w:val="00C306E1"/>
    <w:rsid w:val="00C32202"/>
    <w:rsid w:val="00C32CF5"/>
    <w:rsid w:val="00C32D86"/>
    <w:rsid w:val="00C33823"/>
    <w:rsid w:val="00C35DDF"/>
    <w:rsid w:val="00C42270"/>
    <w:rsid w:val="00C444CB"/>
    <w:rsid w:val="00C447CE"/>
    <w:rsid w:val="00C46F0F"/>
    <w:rsid w:val="00C47003"/>
    <w:rsid w:val="00C474CD"/>
    <w:rsid w:val="00C50195"/>
    <w:rsid w:val="00C51534"/>
    <w:rsid w:val="00C52764"/>
    <w:rsid w:val="00C539D5"/>
    <w:rsid w:val="00C5590D"/>
    <w:rsid w:val="00C5656C"/>
    <w:rsid w:val="00C5749E"/>
    <w:rsid w:val="00C61762"/>
    <w:rsid w:val="00C6246B"/>
    <w:rsid w:val="00C63313"/>
    <w:rsid w:val="00C63588"/>
    <w:rsid w:val="00C63ABE"/>
    <w:rsid w:val="00C6535E"/>
    <w:rsid w:val="00C656A0"/>
    <w:rsid w:val="00C703C3"/>
    <w:rsid w:val="00C72D10"/>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131B"/>
    <w:rsid w:val="00CA25BC"/>
    <w:rsid w:val="00CA3B8E"/>
    <w:rsid w:val="00CA4082"/>
    <w:rsid w:val="00CA63B6"/>
    <w:rsid w:val="00CA7016"/>
    <w:rsid w:val="00CA7879"/>
    <w:rsid w:val="00CA7C1C"/>
    <w:rsid w:val="00CB2456"/>
    <w:rsid w:val="00CB34D4"/>
    <w:rsid w:val="00CB43EA"/>
    <w:rsid w:val="00CB450D"/>
    <w:rsid w:val="00CB7D21"/>
    <w:rsid w:val="00CC27E0"/>
    <w:rsid w:val="00CC7354"/>
    <w:rsid w:val="00CC7DAE"/>
    <w:rsid w:val="00CD2134"/>
    <w:rsid w:val="00CD3286"/>
    <w:rsid w:val="00CD39A3"/>
    <w:rsid w:val="00CD4D6C"/>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32D0"/>
    <w:rsid w:val="00CF32FC"/>
    <w:rsid w:val="00CF4B6D"/>
    <w:rsid w:val="00CF6100"/>
    <w:rsid w:val="00D03E8C"/>
    <w:rsid w:val="00D0625E"/>
    <w:rsid w:val="00D06A09"/>
    <w:rsid w:val="00D07194"/>
    <w:rsid w:val="00D125E7"/>
    <w:rsid w:val="00D13BE9"/>
    <w:rsid w:val="00D14F49"/>
    <w:rsid w:val="00D17085"/>
    <w:rsid w:val="00D20E42"/>
    <w:rsid w:val="00D240EE"/>
    <w:rsid w:val="00D246F0"/>
    <w:rsid w:val="00D31346"/>
    <w:rsid w:val="00D319C0"/>
    <w:rsid w:val="00D32FF8"/>
    <w:rsid w:val="00D336DD"/>
    <w:rsid w:val="00D43998"/>
    <w:rsid w:val="00D43B31"/>
    <w:rsid w:val="00D4432F"/>
    <w:rsid w:val="00D45845"/>
    <w:rsid w:val="00D54901"/>
    <w:rsid w:val="00D5557E"/>
    <w:rsid w:val="00D633D5"/>
    <w:rsid w:val="00D65650"/>
    <w:rsid w:val="00D65F1E"/>
    <w:rsid w:val="00D71216"/>
    <w:rsid w:val="00D71341"/>
    <w:rsid w:val="00D71A73"/>
    <w:rsid w:val="00D7291B"/>
    <w:rsid w:val="00D730FF"/>
    <w:rsid w:val="00D7423C"/>
    <w:rsid w:val="00D74C92"/>
    <w:rsid w:val="00D802C3"/>
    <w:rsid w:val="00D86833"/>
    <w:rsid w:val="00D87B38"/>
    <w:rsid w:val="00D901D7"/>
    <w:rsid w:val="00D90692"/>
    <w:rsid w:val="00D910D8"/>
    <w:rsid w:val="00D912D9"/>
    <w:rsid w:val="00D9273F"/>
    <w:rsid w:val="00D9333D"/>
    <w:rsid w:val="00D93523"/>
    <w:rsid w:val="00D95656"/>
    <w:rsid w:val="00D96E8F"/>
    <w:rsid w:val="00DA4669"/>
    <w:rsid w:val="00DA5A8F"/>
    <w:rsid w:val="00DA7924"/>
    <w:rsid w:val="00DB4113"/>
    <w:rsid w:val="00DB75EF"/>
    <w:rsid w:val="00DC1D70"/>
    <w:rsid w:val="00DC3F22"/>
    <w:rsid w:val="00DC66DB"/>
    <w:rsid w:val="00DC6ADB"/>
    <w:rsid w:val="00DC72CD"/>
    <w:rsid w:val="00DD1948"/>
    <w:rsid w:val="00DD62F7"/>
    <w:rsid w:val="00DD7CAC"/>
    <w:rsid w:val="00DE0513"/>
    <w:rsid w:val="00DE2F9A"/>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42BD"/>
    <w:rsid w:val="00E14E84"/>
    <w:rsid w:val="00E15061"/>
    <w:rsid w:val="00E20772"/>
    <w:rsid w:val="00E21868"/>
    <w:rsid w:val="00E22CF7"/>
    <w:rsid w:val="00E27102"/>
    <w:rsid w:val="00E275B5"/>
    <w:rsid w:val="00E34DA0"/>
    <w:rsid w:val="00E41060"/>
    <w:rsid w:val="00E4122A"/>
    <w:rsid w:val="00E417FF"/>
    <w:rsid w:val="00E4220E"/>
    <w:rsid w:val="00E424E5"/>
    <w:rsid w:val="00E4297E"/>
    <w:rsid w:val="00E43692"/>
    <w:rsid w:val="00E43F7C"/>
    <w:rsid w:val="00E44A97"/>
    <w:rsid w:val="00E44AAD"/>
    <w:rsid w:val="00E44F40"/>
    <w:rsid w:val="00E501C7"/>
    <w:rsid w:val="00E50659"/>
    <w:rsid w:val="00E50A1B"/>
    <w:rsid w:val="00E50B1A"/>
    <w:rsid w:val="00E50B37"/>
    <w:rsid w:val="00E51509"/>
    <w:rsid w:val="00E52CBB"/>
    <w:rsid w:val="00E54C73"/>
    <w:rsid w:val="00E56442"/>
    <w:rsid w:val="00E60480"/>
    <w:rsid w:val="00E60C71"/>
    <w:rsid w:val="00E65612"/>
    <w:rsid w:val="00E65A78"/>
    <w:rsid w:val="00E6602D"/>
    <w:rsid w:val="00E6675E"/>
    <w:rsid w:val="00E668A3"/>
    <w:rsid w:val="00E67E01"/>
    <w:rsid w:val="00E7339F"/>
    <w:rsid w:val="00E75D57"/>
    <w:rsid w:val="00E80E1E"/>
    <w:rsid w:val="00E81CAD"/>
    <w:rsid w:val="00E86E4F"/>
    <w:rsid w:val="00E90B81"/>
    <w:rsid w:val="00E915FB"/>
    <w:rsid w:val="00E92D29"/>
    <w:rsid w:val="00E930B1"/>
    <w:rsid w:val="00E96BD9"/>
    <w:rsid w:val="00E972B4"/>
    <w:rsid w:val="00E97FD9"/>
    <w:rsid w:val="00EA2BB8"/>
    <w:rsid w:val="00EA3AFC"/>
    <w:rsid w:val="00EA4B3F"/>
    <w:rsid w:val="00EA5EC8"/>
    <w:rsid w:val="00EA663D"/>
    <w:rsid w:val="00EB01A7"/>
    <w:rsid w:val="00EB2256"/>
    <w:rsid w:val="00EC0B23"/>
    <w:rsid w:val="00EC0C6A"/>
    <w:rsid w:val="00EC1C6E"/>
    <w:rsid w:val="00EC27A5"/>
    <w:rsid w:val="00EC32C5"/>
    <w:rsid w:val="00EC3571"/>
    <w:rsid w:val="00EC35D5"/>
    <w:rsid w:val="00EC4BDC"/>
    <w:rsid w:val="00EC7644"/>
    <w:rsid w:val="00ED0B3D"/>
    <w:rsid w:val="00ED2F63"/>
    <w:rsid w:val="00ED4388"/>
    <w:rsid w:val="00EE011D"/>
    <w:rsid w:val="00EE0722"/>
    <w:rsid w:val="00EE0F55"/>
    <w:rsid w:val="00EE106B"/>
    <w:rsid w:val="00EE4AF6"/>
    <w:rsid w:val="00EE4C18"/>
    <w:rsid w:val="00EE5AAF"/>
    <w:rsid w:val="00EE6CF2"/>
    <w:rsid w:val="00EF01E0"/>
    <w:rsid w:val="00EF1694"/>
    <w:rsid w:val="00EF175C"/>
    <w:rsid w:val="00EF5AA1"/>
    <w:rsid w:val="00EF7AB8"/>
    <w:rsid w:val="00F00858"/>
    <w:rsid w:val="00F00A8B"/>
    <w:rsid w:val="00F013B1"/>
    <w:rsid w:val="00F0366C"/>
    <w:rsid w:val="00F047C0"/>
    <w:rsid w:val="00F06AE5"/>
    <w:rsid w:val="00F071F9"/>
    <w:rsid w:val="00F0762F"/>
    <w:rsid w:val="00F158DB"/>
    <w:rsid w:val="00F17B80"/>
    <w:rsid w:val="00F232FF"/>
    <w:rsid w:val="00F24C6A"/>
    <w:rsid w:val="00F301E1"/>
    <w:rsid w:val="00F329CA"/>
    <w:rsid w:val="00F3305A"/>
    <w:rsid w:val="00F336EF"/>
    <w:rsid w:val="00F339B7"/>
    <w:rsid w:val="00F33DBA"/>
    <w:rsid w:val="00F43D2E"/>
    <w:rsid w:val="00F45FC9"/>
    <w:rsid w:val="00F47160"/>
    <w:rsid w:val="00F477B0"/>
    <w:rsid w:val="00F506EF"/>
    <w:rsid w:val="00F50AFC"/>
    <w:rsid w:val="00F51A5F"/>
    <w:rsid w:val="00F51C2D"/>
    <w:rsid w:val="00F51D96"/>
    <w:rsid w:val="00F51E4A"/>
    <w:rsid w:val="00F53DCB"/>
    <w:rsid w:val="00F5423D"/>
    <w:rsid w:val="00F63CBE"/>
    <w:rsid w:val="00F641C2"/>
    <w:rsid w:val="00F6643D"/>
    <w:rsid w:val="00F66B7A"/>
    <w:rsid w:val="00F677CD"/>
    <w:rsid w:val="00F74850"/>
    <w:rsid w:val="00F7631C"/>
    <w:rsid w:val="00F77CAD"/>
    <w:rsid w:val="00F8146D"/>
    <w:rsid w:val="00F818FC"/>
    <w:rsid w:val="00F82180"/>
    <w:rsid w:val="00F85102"/>
    <w:rsid w:val="00F853A3"/>
    <w:rsid w:val="00F8611A"/>
    <w:rsid w:val="00F87EE4"/>
    <w:rsid w:val="00F9065F"/>
    <w:rsid w:val="00F93F2F"/>
    <w:rsid w:val="00F941C5"/>
    <w:rsid w:val="00F9450B"/>
    <w:rsid w:val="00F94F99"/>
    <w:rsid w:val="00F955F2"/>
    <w:rsid w:val="00F95DD1"/>
    <w:rsid w:val="00F95F2F"/>
    <w:rsid w:val="00F96526"/>
    <w:rsid w:val="00F966FB"/>
    <w:rsid w:val="00F96B21"/>
    <w:rsid w:val="00F97255"/>
    <w:rsid w:val="00FA07E4"/>
    <w:rsid w:val="00FA10C4"/>
    <w:rsid w:val="00FA3C71"/>
    <w:rsid w:val="00FA3E19"/>
    <w:rsid w:val="00FA4473"/>
    <w:rsid w:val="00FA4AD2"/>
    <w:rsid w:val="00FA54C2"/>
    <w:rsid w:val="00FA6172"/>
    <w:rsid w:val="00FB04BE"/>
    <w:rsid w:val="00FB0F7D"/>
    <w:rsid w:val="00FC4152"/>
    <w:rsid w:val="00FC5CAE"/>
    <w:rsid w:val="00FC7D21"/>
    <w:rsid w:val="00FD0301"/>
    <w:rsid w:val="00FD310A"/>
    <w:rsid w:val="00FD341F"/>
    <w:rsid w:val="00FD4025"/>
    <w:rsid w:val="00FD45D2"/>
    <w:rsid w:val="00FD54B4"/>
    <w:rsid w:val="00FD6398"/>
    <w:rsid w:val="00FD6F64"/>
    <w:rsid w:val="00FD71B1"/>
    <w:rsid w:val="00FD7E88"/>
    <w:rsid w:val="00FE0B47"/>
    <w:rsid w:val="00FE2243"/>
    <w:rsid w:val="00FE226F"/>
    <w:rsid w:val="00FE2534"/>
    <w:rsid w:val="00FE2BDD"/>
    <w:rsid w:val="00FE2E85"/>
    <w:rsid w:val="00FE6A74"/>
    <w:rsid w:val="00FF1F59"/>
    <w:rsid w:val="00FF3377"/>
    <w:rsid w:val="00FF3482"/>
    <w:rsid w:val="00FF3F94"/>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link w:val="Heading3Char"/>
    <w:autoRedefine/>
    <w:qFormat/>
    <w:rsid w:val="00122FF3"/>
    <w:pPr>
      <w:numPr>
        <w:ilvl w:val="2"/>
      </w:numPr>
      <w:ind w:left="864" w:hanging="864"/>
      <w:outlineLvl w:val="2"/>
    </w:pPr>
    <w:rPr>
      <w:bCs/>
      <w:szCs w:val="26"/>
    </w:rPr>
  </w:style>
  <w:style w:type="paragraph" w:styleId="Heading4">
    <w:name w:val="heading 4"/>
    <w:basedOn w:val="Heading3"/>
    <w:link w:val="Heading4Char"/>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link w:val="HeaderChar"/>
    <w:rsid w:val="007C674F"/>
    <w:pPr>
      <w:tabs>
        <w:tab w:val="center" w:pos="4320"/>
        <w:tab w:val="right" w:pos="8640"/>
      </w:tabs>
    </w:pPr>
  </w:style>
  <w:style w:type="paragraph" w:styleId="Footer">
    <w:name w:val="footer"/>
    <w:basedOn w:val="Normal"/>
    <w:link w:val="FooterChar"/>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character" w:customStyle="1" w:styleId="Heading3Char">
    <w:name w:val="Heading 3 Char"/>
    <w:basedOn w:val="DefaultParagraphFont"/>
    <w:link w:val="Heading3"/>
    <w:rsid w:val="00B86B51"/>
    <w:rPr>
      <w:rFonts w:ascii="Arial" w:hAnsi="Arial" w:cs="Arial"/>
      <w:b/>
      <w:bCs/>
      <w:iCs/>
      <w:caps/>
      <w:kern w:val="32"/>
      <w:sz w:val="24"/>
      <w:szCs w:val="26"/>
      <w:lang w:eastAsia="zh-CN"/>
    </w:rPr>
  </w:style>
  <w:style w:type="character" w:customStyle="1" w:styleId="Heading4Char">
    <w:name w:val="Heading 4 Char"/>
    <w:basedOn w:val="DefaultParagraphFont"/>
    <w:link w:val="Heading4"/>
    <w:rsid w:val="00B86B51"/>
    <w:rPr>
      <w:rFonts w:ascii="Arial" w:eastAsia="Times New Roman" w:hAnsi="Arial" w:cs="Arial"/>
      <w:bCs/>
      <w:iCs/>
      <w:caps/>
      <w:kern w:val="32"/>
      <w:sz w:val="24"/>
      <w:szCs w:val="26"/>
    </w:rPr>
  </w:style>
  <w:style w:type="character" w:customStyle="1" w:styleId="HeaderChar">
    <w:name w:val="Header Char"/>
    <w:basedOn w:val="DefaultParagraphFont"/>
    <w:link w:val="Header"/>
    <w:rsid w:val="00B86B51"/>
    <w:rPr>
      <w:sz w:val="24"/>
      <w:szCs w:val="24"/>
      <w:lang w:eastAsia="zh-CN"/>
    </w:rPr>
  </w:style>
  <w:style w:type="character" w:customStyle="1" w:styleId="FooterChar">
    <w:name w:val="Footer Char"/>
    <w:basedOn w:val="DefaultParagraphFont"/>
    <w:link w:val="Footer"/>
    <w:rsid w:val="00B86B51"/>
    <w:rPr>
      <w:sz w:val="24"/>
      <w:szCs w:val="24"/>
      <w:lang w:eastAsia="zh-CN"/>
    </w:rPr>
  </w:style>
  <w:style w:type="paragraph" w:customStyle="1" w:styleId="KeywordName">
    <w:name w:val="Keyword Name"/>
    <w:basedOn w:val="KeywordDescriptions"/>
    <w:rsid w:val="00B86B51"/>
    <w:rPr>
      <w:b/>
      <w:bCs/>
    </w:rPr>
  </w:style>
  <w:style w:type="paragraph" w:customStyle="1" w:styleId="KeywordNameTOC">
    <w:name w:val="Keyword Name TOC"/>
    <w:basedOn w:val="KeywordDescriptions"/>
    <w:link w:val="KeywordNameTOCChar"/>
    <w:qFormat/>
    <w:rsid w:val="00B86B51"/>
    <w:rPr>
      <w:b/>
    </w:rPr>
  </w:style>
  <w:style w:type="character" w:customStyle="1" w:styleId="KeywordNameTOCChar">
    <w:name w:val="Keyword Name TOC Char"/>
    <w:basedOn w:val="KeywordDescriptionsChar"/>
    <w:link w:val="KeywordNameTOC"/>
    <w:rsid w:val="00B86B51"/>
    <w:rPr>
      <w:b/>
      <w:i w:val="0"/>
      <w:sz w:val="24"/>
      <w:szCs w:val="24"/>
      <w:lang w:eastAsia="zh-CN"/>
    </w:rPr>
  </w:style>
  <w:style w:type="paragraph" w:customStyle="1" w:styleId="Style3">
    <w:name w:val="Style3"/>
    <w:basedOn w:val="KeywordDescriptions"/>
    <w:link w:val="Style3Char"/>
    <w:qFormat/>
    <w:rsid w:val="00B86B51"/>
  </w:style>
  <w:style w:type="character" w:customStyle="1" w:styleId="Style3Char">
    <w:name w:val="Style3 Char"/>
    <w:basedOn w:val="KeywordDescriptionsChar"/>
    <w:link w:val="Style3"/>
    <w:rsid w:val="00B86B51"/>
    <w:rPr>
      <w:i w:val="0"/>
      <w:sz w:val="24"/>
      <w:szCs w:val="24"/>
      <w:lang w:eastAsia="zh-CN"/>
    </w:rPr>
  </w:style>
  <w:style w:type="paragraph" w:styleId="Revision">
    <w:name w:val="Revision"/>
    <w:hidden/>
    <w:uiPriority w:val="99"/>
    <w:semiHidden/>
    <w:rsid w:val="00B86B51"/>
    <w:rPr>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link w:val="Heading3Char"/>
    <w:autoRedefine/>
    <w:qFormat/>
    <w:rsid w:val="00122FF3"/>
    <w:pPr>
      <w:numPr>
        <w:ilvl w:val="2"/>
      </w:numPr>
      <w:ind w:left="864" w:hanging="864"/>
      <w:outlineLvl w:val="2"/>
    </w:pPr>
    <w:rPr>
      <w:bCs/>
      <w:szCs w:val="26"/>
    </w:rPr>
  </w:style>
  <w:style w:type="paragraph" w:styleId="Heading4">
    <w:name w:val="heading 4"/>
    <w:basedOn w:val="Heading3"/>
    <w:link w:val="Heading4Char"/>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link w:val="HeaderChar"/>
    <w:rsid w:val="007C674F"/>
    <w:pPr>
      <w:tabs>
        <w:tab w:val="center" w:pos="4320"/>
        <w:tab w:val="right" w:pos="8640"/>
      </w:tabs>
    </w:pPr>
  </w:style>
  <w:style w:type="paragraph" w:styleId="Footer">
    <w:name w:val="footer"/>
    <w:basedOn w:val="Normal"/>
    <w:link w:val="FooterChar"/>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character" w:customStyle="1" w:styleId="Heading3Char">
    <w:name w:val="Heading 3 Char"/>
    <w:basedOn w:val="DefaultParagraphFont"/>
    <w:link w:val="Heading3"/>
    <w:rsid w:val="00B86B51"/>
    <w:rPr>
      <w:rFonts w:ascii="Arial" w:hAnsi="Arial" w:cs="Arial"/>
      <w:b/>
      <w:bCs/>
      <w:iCs/>
      <w:caps/>
      <w:kern w:val="32"/>
      <w:sz w:val="24"/>
      <w:szCs w:val="26"/>
      <w:lang w:eastAsia="zh-CN"/>
    </w:rPr>
  </w:style>
  <w:style w:type="character" w:customStyle="1" w:styleId="Heading4Char">
    <w:name w:val="Heading 4 Char"/>
    <w:basedOn w:val="DefaultParagraphFont"/>
    <w:link w:val="Heading4"/>
    <w:rsid w:val="00B86B51"/>
    <w:rPr>
      <w:rFonts w:ascii="Arial" w:eastAsia="Times New Roman" w:hAnsi="Arial" w:cs="Arial"/>
      <w:bCs/>
      <w:iCs/>
      <w:caps/>
      <w:kern w:val="32"/>
      <w:sz w:val="24"/>
      <w:szCs w:val="26"/>
    </w:rPr>
  </w:style>
  <w:style w:type="character" w:customStyle="1" w:styleId="HeaderChar">
    <w:name w:val="Header Char"/>
    <w:basedOn w:val="DefaultParagraphFont"/>
    <w:link w:val="Header"/>
    <w:rsid w:val="00B86B51"/>
    <w:rPr>
      <w:sz w:val="24"/>
      <w:szCs w:val="24"/>
      <w:lang w:eastAsia="zh-CN"/>
    </w:rPr>
  </w:style>
  <w:style w:type="character" w:customStyle="1" w:styleId="FooterChar">
    <w:name w:val="Footer Char"/>
    <w:basedOn w:val="DefaultParagraphFont"/>
    <w:link w:val="Footer"/>
    <w:rsid w:val="00B86B51"/>
    <w:rPr>
      <w:sz w:val="24"/>
      <w:szCs w:val="24"/>
      <w:lang w:eastAsia="zh-CN"/>
    </w:rPr>
  </w:style>
  <w:style w:type="paragraph" w:customStyle="1" w:styleId="KeywordName">
    <w:name w:val="Keyword Name"/>
    <w:basedOn w:val="KeywordDescriptions"/>
    <w:rsid w:val="00B86B51"/>
    <w:rPr>
      <w:b/>
      <w:bCs/>
    </w:rPr>
  </w:style>
  <w:style w:type="paragraph" w:customStyle="1" w:styleId="KeywordNameTOC">
    <w:name w:val="Keyword Name TOC"/>
    <w:basedOn w:val="KeywordDescriptions"/>
    <w:link w:val="KeywordNameTOCChar"/>
    <w:qFormat/>
    <w:rsid w:val="00B86B51"/>
    <w:rPr>
      <w:b/>
    </w:rPr>
  </w:style>
  <w:style w:type="character" w:customStyle="1" w:styleId="KeywordNameTOCChar">
    <w:name w:val="Keyword Name TOC Char"/>
    <w:basedOn w:val="KeywordDescriptionsChar"/>
    <w:link w:val="KeywordNameTOC"/>
    <w:rsid w:val="00B86B51"/>
    <w:rPr>
      <w:b/>
      <w:i w:val="0"/>
      <w:sz w:val="24"/>
      <w:szCs w:val="24"/>
      <w:lang w:eastAsia="zh-CN"/>
    </w:rPr>
  </w:style>
  <w:style w:type="paragraph" w:customStyle="1" w:styleId="Style3">
    <w:name w:val="Style3"/>
    <w:basedOn w:val="KeywordDescriptions"/>
    <w:link w:val="Style3Char"/>
    <w:qFormat/>
    <w:rsid w:val="00B86B51"/>
  </w:style>
  <w:style w:type="character" w:customStyle="1" w:styleId="Style3Char">
    <w:name w:val="Style3 Char"/>
    <w:basedOn w:val="KeywordDescriptionsChar"/>
    <w:link w:val="Style3"/>
    <w:rsid w:val="00B86B51"/>
    <w:rPr>
      <w:i w:val="0"/>
      <w:sz w:val="24"/>
      <w:szCs w:val="24"/>
      <w:lang w:eastAsia="zh-CN"/>
    </w:rPr>
  </w:style>
  <w:style w:type="paragraph" w:styleId="Revision">
    <w:name w:val="Revision"/>
    <w:hidden/>
    <w:uiPriority w:val="99"/>
    <w:semiHidden/>
    <w:rsid w:val="00B86B51"/>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124270488">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3C5149-93FB-4A42-8EAF-16C551B22E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10282</Words>
  <Characters>58612</Characters>
  <Application>Microsoft Office Word</Application>
  <DocSecurity>0</DocSecurity>
  <Lines>488</Lines>
  <Paragraphs>13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8757</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3-14T03:52:00Z</dcterms:created>
  <dcterms:modified xsi:type="dcterms:W3CDTF">2013-04-26T22:02:00Z</dcterms:modified>
</cp:coreProperties>
</file>